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  <w:r w:rsidRPr="00574AF8">
        <w:rPr>
          <w:rFonts w:asciiTheme="minorHAnsi" w:hAnsiTheme="minorHAnsi"/>
          <w:sz w:val="36"/>
          <w:szCs w:val="36"/>
        </w:rPr>
        <w:t>PCS2427 – Lógica Computacional</w:t>
      </w:r>
      <w:r w:rsidRPr="00574AF8">
        <w:rPr>
          <w:rFonts w:asciiTheme="minorHAnsi" w:hAnsiTheme="minorHAnsi"/>
          <w:sz w:val="36"/>
          <w:szCs w:val="36"/>
        </w:rPr>
        <w:tab/>
      </w: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ind w:firstLine="0"/>
        <w:jc w:val="center"/>
        <w:rPr>
          <w:rFonts w:asciiTheme="minorHAnsi" w:hAnsiTheme="minorHAnsi"/>
          <w:color w:val="000000" w:themeColor="text1"/>
          <w:sz w:val="36"/>
          <w:szCs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574AF8" w:rsidRPr="00574AF8" w:rsidRDefault="00574AF8" w:rsidP="00574AF8">
      <w:pPr>
        <w:pStyle w:val="SemEspaamento"/>
        <w:ind w:firstLine="0"/>
        <w:jc w:val="center"/>
        <w:rPr>
          <w:rFonts w:asciiTheme="minorHAnsi" w:hAnsiTheme="minorHAnsi"/>
          <w:color w:val="000000" w:themeColor="text1"/>
          <w:sz w:val="36"/>
          <w:szCs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574AF8">
        <w:rPr>
          <w:rFonts w:asciiTheme="minorHAnsi" w:hAnsiTheme="minorHAnsi"/>
          <w:color w:val="000000" w:themeColor="text1"/>
          <w:sz w:val="36"/>
          <w:szCs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Projeto</w:t>
      </w:r>
      <w:r w:rsidRPr="00574AF8">
        <w:rPr>
          <w:rFonts w:asciiTheme="minorHAnsi" w:hAnsiTheme="minorHAnsi"/>
          <w:color w:val="000000" w:themeColor="text1"/>
          <w:sz w:val="36"/>
          <w:szCs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574AF8">
        <w:rPr>
          <w:rFonts w:asciiTheme="minorHAnsi" w:hAnsiTheme="minorHAnsi"/>
          <w:color w:val="000000" w:themeColor="text1"/>
          <w:sz w:val="36"/>
          <w:szCs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sobre</w:t>
      </w:r>
      <w:r w:rsidRPr="00574AF8">
        <w:rPr>
          <w:rFonts w:asciiTheme="minorHAnsi" w:hAnsiTheme="minorHAnsi"/>
          <w:color w:val="000000" w:themeColor="text1"/>
          <w:sz w:val="36"/>
          <w:szCs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autômatos de pilha estruturados</w:t>
      </w: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ind w:firstLine="0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ind w:firstLine="0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ind w:firstLine="0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tabs>
          <w:tab w:val="left" w:pos="2268"/>
        </w:tabs>
        <w:rPr>
          <w:rFonts w:asciiTheme="minorHAnsi" w:hAnsiTheme="minorHAnsi"/>
          <w:sz w:val="36"/>
          <w:szCs w:val="36"/>
        </w:rPr>
      </w:pPr>
      <w:proofErr w:type="gramStart"/>
      <w:r w:rsidRPr="00574AF8">
        <w:rPr>
          <w:rFonts w:asciiTheme="minorHAnsi" w:hAnsiTheme="minorHAnsi"/>
          <w:sz w:val="36"/>
          <w:szCs w:val="36"/>
        </w:rPr>
        <w:t>Prof.:</w:t>
      </w:r>
      <w:r w:rsidRPr="00574AF8">
        <w:rPr>
          <w:rFonts w:asciiTheme="minorHAnsi" w:hAnsiTheme="minorHAnsi"/>
          <w:sz w:val="36"/>
          <w:szCs w:val="36"/>
        </w:rPr>
        <w:tab/>
      </w:r>
      <w:proofErr w:type="gramEnd"/>
      <w:r w:rsidRPr="00574AF8">
        <w:rPr>
          <w:rFonts w:asciiTheme="minorHAnsi" w:hAnsiTheme="minorHAnsi"/>
          <w:sz w:val="36"/>
          <w:szCs w:val="36"/>
        </w:rPr>
        <w:t>João José Neto</w:t>
      </w:r>
    </w:p>
    <w:p w:rsidR="00574AF8" w:rsidRPr="00574AF8" w:rsidRDefault="00574AF8" w:rsidP="00574AF8">
      <w:pPr>
        <w:pStyle w:val="SemEspaamento"/>
        <w:tabs>
          <w:tab w:val="left" w:pos="3402"/>
        </w:tabs>
        <w:ind w:firstLine="851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tabs>
          <w:tab w:val="left" w:pos="3402"/>
        </w:tabs>
        <w:ind w:firstLine="851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tabs>
          <w:tab w:val="left" w:pos="3402"/>
        </w:tabs>
        <w:ind w:firstLine="851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tabs>
          <w:tab w:val="left" w:pos="2268"/>
          <w:tab w:val="left" w:pos="6804"/>
        </w:tabs>
        <w:rPr>
          <w:rFonts w:asciiTheme="minorHAnsi" w:hAnsiTheme="minorHAnsi"/>
          <w:sz w:val="36"/>
          <w:szCs w:val="36"/>
        </w:rPr>
      </w:pPr>
      <w:proofErr w:type="gramStart"/>
      <w:r w:rsidRPr="00574AF8">
        <w:rPr>
          <w:rFonts w:asciiTheme="minorHAnsi" w:hAnsiTheme="minorHAnsi"/>
          <w:sz w:val="36"/>
          <w:szCs w:val="36"/>
        </w:rPr>
        <w:t>Alunos:</w:t>
      </w:r>
      <w:r w:rsidRPr="00574AF8">
        <w:rPr>
          <w:rFonts w:asciiTheme="minorHAnsi" w:hAnsiTheme="minorHAnsi"/>
          <w:sz w:val="36"/>
          <w:szCs w:val="36"/>
        </w:rPr>
        <w:tab/>
      </w:r>
      <w:proofErr w:type="gramEnd"/>
      <w:r w:rsidRPr="00574AF8">
        <w:rPr>
          <w:rFonts w:asciiTheme="minorHAnsi" w:hAnsiTheme="minorHAnsi"/>
          <w:sz w:val="36"/>
          <w:szCs w:val="36"/>
        </w:rPr>
        <w:t>Nome</w:t>
      </w:r>
      <w:r w:rsidRPr="00574AF8">
        <w:rPr>
          <w:rFonts w:asciiTheme="minorHAnsi" w:hAnsiTheme="minorHAnsi"/>
          <w:sz w:val="36"/>
          <w:szCs w:val="36"/>
        </w:rPr>
        <w:tab/>
        <w:t>N. USP</w:t>
      </w:r>
    </w:p>
    <w:p w:rsidR="00574AF8" w:rsidRPr="00574AF8" w:rsidRDefault="00574AF8" w:rsidP="00574AF8">
      <w:pPr>
        <w:pStyle w:val="SemEspaamento"/>
        <w:tabs>
          <w:tab w:val="left" w:pos="2268"/>
          <w:tab w:val="left" w:pos="6804"/>
        </w:tabs>
        <w:rPr>
          <w:rFonts w:asciiTheme="minorHAnsi" w:hAnsiTheme="minorHAnsi"/>
          <w:sz w:val="36"/>
          <w:szCs w:val="36"/>
        </w:rPr>
      </w:pPr>
      <w:r w:rsidRPr="00574AF8">
        <w:rPr>
          <w:rFonts w:asciiTheme="minorHAnsi" w:hAnsiTheme="minorHAnsi"/>
          <w:sz w:val="36"/>
          <w:szCs w:val="36"/>
        </w:rPr>
        <w:tab/>
      </w:r>
      <w:r w:rsidRPr="00574AF8">
        <w:rPr>
          <w:rFonts w:asciiTheme="minorHAnsi" w:hAnsiTheme="minorHAnsi"/>
          <w:sz w:val="36"/>
          <w:szCs w:val="36"/>
        </w:rPr>
        <w:t>Arthur K. M. Sato</w:t>
      </w:r>
      <w:r w:rsidRPr="00574AF8">
        <w:rPr>
          <w:rFonts w:asciiTheme="minorHAnsi" w:hAnsiTheme="minorHAnsi"/>
          <w:sz w:val="36"/>
          <w:szCs w:val="36"/>
        </w:rPr>
        <w:tab/>
      </w:r>
      <w:r w:rsidRPr="00574AF8">
        <w:rPr>
          <w:rFonts w:asciiTheme="minorHAnsi" w:hAnsiTheme="minorHAnsi"/>
          <w:sz w:val="36"/>
          <w:szCs w:val="36"/>
          <w:shd w:val="clear" w:color="auto" w:fill="FFFFFF"/>
        </w:rPr>
        <w:t>7700786</w:t>
      </w:r>
    </w:p>
    <w:p w:rsidR="00574AF8" w:rsidRPr="00574AF8" w:rsidRDefault="00574AF8" w:rsidP="00574AF8">
      <w:pPr>
        <w:pStyle w:val="SemEspaamento"/>
        <w:tabs>
          <w:tab w:val="left" w:pos="2268"/>
          <w:tab w:val="left" w:pos="6804"/>
        </w:tabs>
        <w:rPr>
          <w:rFonts w:asciiTheme="minorHAnsi" w:hAnsiTheme="minorHAnsi"/>
          <w:sz w:val="36"/>
          <w:szCs w:val="36"/>
        </w:rPr>
      </w:pPr>
      <w:r w:rsidRPr="00574AF8">
        <w:rPr>
          <w:rFonts w:asciiTheme="minorHAnsi" w:hAnsiTheme="minorHAnsi"/>
          <w:sz w:val="36"/>
          <w:szCs w:val="36"/>
        </w:rPr>
        <w:tab/>
      </w:r>
      <w:r w:rsidRPr="00574AF8">
        <w:rPr>
          <w:rFonts w:asciiTheme="minorHAnsi" w:hAnsiTheme="minorHAnsi"/>
          <w:sz w:val="36"/>
          <w:szCs w:val="36"/>
        </w:rPr>
        <w:t>Tomaz de S. Silva</w:t>
      </w:r>
      <w:r w:rsidRPr="00574AF8">
        <w:rPr>
          <w:rFonts w:asciiTheme="minorHAnsi" w:hAnsiTheme="minorHAnsi"/>
          <w:sz w:val="36"/>
          <w:szCs w:val="36"/>
        </w:rPr>
        <w:tab/>
      </w:r>
      <w:r w:rsidRPr="00574AF8">
        <w:rPr>
          <w:rFonts w:asciiTheme="minorHAnsi" w:hAnsiTheme="minorHAnsi"/>
          <w:sz w:val="36"/>
          <w:szCs w:val="36"/>
        </w:rPr>
        <w:t>7631261</w:t>
      </w:r>
    </w:p>
    <w:p w:rsidR="00574AF8" w:rsidRPr="00574AF8" w:rsidRDefault="00574AF8" w:rsidP="00574AF8">
      <w:pPr>
        <w:pStyle w:val="SemEspaamento"/>
        <w:tabs>
          <w:tab w:val="left" w:pos="2268"/>
          <w:tab w:val="left" w:pos="6804"/>
        </w:tabs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tabs>
          <w:tab w:val="left" w:pos="2268"/>
          <w:tab w:val="left" w:pos="6804"/>
        </w:tabs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tabs>
          <w:tab w:val="left" w:pos="2268"/>
          <w:tab w:val="left" w:pos="6804"/>
        </w:tabs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tabs>
          <w:tab w:val="left" w:pos="2268"/>
          <w:tab w:val="left" w:pos="6804"/>
        </w:tabs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tabs>
          <w:tab w:val="left" w:pos="2268"/>
          <w:tab w:val="left" w:pos="6804"/>
        </w:tabs>
        <w:rPr>
          <w:rFonts w:asciiTheme="minorHAnsi" w:hAnsiTheme="minorHAnsi"/>
          <w:sz w:val="36"/>
          <w:szCs w:val="36"/>
        </w:rPr>
      </w:pPr>
    </w:p>
    <w:p w:rsidR="00574AF8" w:rsidRDefault="00574AF8" w:rsidP="00574AF8">
      <w:pPr>
        <w:pStyle w:val="SemEspaamento"/>
        <w:tabs>
          <w:tab w:val="left" w:pos="2268"/>
          <w:tab w:val="left" w:pos="6804"/>
        </w:tabs>
        <w:ind w:firstLine="0"/>
        <w:jc w:val="center"/>
        <w:rPr>
          <w:rFonts w:asciiTheme="minorHAnsi" w:hAnsiTheme="minorHAnsi"/>
          <w:sz w:val="36"/>
          <w:szCs w:val="36"/>
        </w:rPr>
      </w:pPr>
    </w:p>
    <w:p w:rsidR="00574AF8" w:rsidRDefault="00574AF8" w:rsidP="00574AF8">
      <w:pPr>
        <w:pStyle w:val="SemEspaamento"/>
        <w:tabs>
          <w:tab w:val="left" w:pos="2268"/>
          <w:tab w:val="left" w:pos="6804"/>
        </w:tabs>
        <w:ind w:firstLine="0"/>
        <w:jc w:val="center"/>
        <w:rPr>
          <w:rFonts w:asciiTheme="minorHAnsi" w:hAnsiTheme="minorHAnsi"/>
          <w:sz w:val="36"/>
          <w:szCs w:val="36"/>
        </w:rPr>
      </w:pPr>
    </w:p>
    <w:p w:rsidR="00574AF8" w:rsidRPr="00574AF8" w:rsidRDefault="00574AF8" w:rsidP="00574AF8">
      <w:pPr>
        <w:pStyle w:val="SemEspaamento"/>
        <w:tabs>
          <w:tab w:val="left" w:pos="2268"/>
          <w:tab w:val="left" w:pos="6804"/>
        </w:tabs>
        <w:ind w:firstLine="0"/>
        <w:jc w:val="center"/>
        <w:rPr>
          <w:rFonts w:asciiTheme="minorHAnsi" w:hAnsiTheme="minorHAnsi"/>
          <w:sz w:val="36"/>
          <w:szCs w:val="36"/>
        </w:rPr>
      </w:pPr>
      <w:r w:rsidRPr="00574AF8">
        <w:rPr>
          <w:rFonts w:asciiTheme="minorHAnsi" w:hAnsiTheme="minorHAnsi"/>
          <w:noProof/>
          <w:sz w:val="36"/>
          <w:szCs w:val="36"/>
          <w:lang w:eastAsia="pt-B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07D6FC" wp14:editId="16CF3ACC">
                <wp:simplePos x="0" y="0"/>
                <wp:positionH relativeFrom="margin">
                  <wp:posOffset>5257165</wp:posOffset>
                </wp:positionH>
                <wp:positionV relativeFrom="paragraph">
                  <wp:posOffset>858520</wp:posOffset>
                </wp:positionV>
                <wp:extent cx="266700" cy="180975"/>
                <wp:effectExtent l="0" t="0" r="0" b="9525"/>
                <wp:wrapNone/>
                <wp:docPr id="25" name="Retângul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809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B65A77E" id="Retângulo 18" o:spid="_x0000_s1026" style="position:absolute;margin-left:413.95pt;margin-top:67.6pt;width:21pt;height:14.25pt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" fillcolor="white [3201]" stroked="f" strokeweight="1pt">
                <w10:wrap anchorx="margin"/>
              </v:rect>
            </w:pict>
          </mc:Fallback>
        </mc:AlternateContent>
      </w:r>
      <w:r w:rsidRPr="00574AF8">
        <w:rPr>
          <w:rFonts w:asciiTheme="minorHAnsi" w:hAnsiTheme="minorHAnsi"/>
          <w:sz w:val="36"/>
          <w:szCs w:val="36"/>
        </w:rPr>
        <w:t>Junho de 2014</w:t>
      </w:r>
    </w:p>
    <w:p w:rsidR="00574AF8" w:rsidRDefault="00574AF8"/>
    <w:p w:rsidR="00574AF8" w:rsidRDefault="00574AF8"/>
    <w:p w:rsidR="00574AF8" w:rsidRDefault="00574AF8"/>
    <w:sdt>
      <w:sdtPr>
        <w:id w:val="-2037490568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3236AD" w:rsidRDefault="003236AD">
          <w:pPr>
            <w:pStyle w:val="CabealhodoSumrio"/>
          </w:pPr>
          <w:r>
            <w:t>Sumário</w:t>
          </w:r>
        </w:p>
        <w:p w:rsidR="00D25E33" w:rsidRDefault="003236AD">
          <w:pPr>
            <w:pStyle w:val="Sumrio2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28374" w:history="1">
            <w:r w:rsidR="00D25E33" w:rsidRPr="00DF6676">
              <w:rPr>
                <w:rStyle w:val="Hyperlink"/>
                <w:noProof/>
              </w:rPr>
              <w:t>1.</w:t>
            </w:r>
            <w:r w:rsidR="00D25E33">
              <w:rPr>
                <w:rFonts w:eastAsiaTheme="minorEastAsia"/>
                <w:noProof/>
                <w:lang w:eastAsia="pt-BR"/>
              </w:rPr>
              <w:tab/>
            </w:r>
            <w:r w:rsidR="00D25E33" w:rsidRPr="00DF6676">
              <w:rPr>
                <w:rStyle w:val="Hyperlink"/>
                <w:noProof/>
              </w:rPr>
              <w:t>Analisador Léxico</w:t>
            </w:r>
            <w:r w:rsidR="00D25E33">
              <w:rPr>
                <w:noProof/>
                <w:webHidden/>
              </w:rPr>
              <w:tab/>
            </w:r>
            <w:r w:rsidR="00D25E33">
              <w:rPr>
                <w:noProof/>
                <w:webHidden/>
              </w:rPr>
              <w:fldChar w:fldCharType="begin"/>
            </w:r>
            <w:r w:rsidR="00D25E33">
              <w:rPr>
                <w:noProof/>
                <w:webHidden/>
              </w:rPr>
              <w:instrText xml:space="preserve"> PAGEREF _Toc391328374 \h </w:instrText>
            </w:r>
            <w:r w:rsidR="00D25E33">
              <w:rPr>
                <w:noProof/>
                <w:webHidden/>
              </w:rPr>
            </w:r>
            <w:r w:rsidR="00D25E33">
              <w:rPr>
                <w:noProof/>
                <w:webHidden/>
              </w:rPr>
              <w:fldChar w:fldCharType="separate"/>
            </w:r>
            <w:r w:rsidR="00D25E33">
              <w:rPr>
                <w:noProof/>
                <w:webHidden/>
              </w:rPr>
              <w:t>3</w:t>
            </w:r>
            <w:r w:rsidR="00D25E33">
              <w:rPr>
                <w:noProof/>
                <w:webHidden/>
              </w:rPr>
              <w:fldChar w:fldCharType="end"/>
            </w:r>
          </w:hyperlink>
        </w:p>
        <w:p w:rsidR="00D25E33" w:rsidRDefault="00D25E33">
          <w:pPr>
            <w:pStyle w:val="Sumrio2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91328375" w:history="1">
            <w:r w:rsidRPr="00DF6676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pt-BR"/>
              </w:rPr>
              <w:tab/>
            </w:r>
            <w:r w:rsidRPr="00DF6676">
              <w:rPr>
                <w:rStyle w:val="Hyperlink"/>
                <w:noProof/>
              </w:rPr>
              <w:t>Analisador sintát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28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33" w:rsidRDefault="00D25E33">
          <w:pPr>
            <w:pStyle w:val="Sumrio2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91328376" w:history="1">
            <w:r w:rsidRPr="00DF6676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pt-BR"/>
              </w:rPr>
              <w:tab/>
            </w:r>
            <w:r w:rsidRPr="00DF6676">
              <w:rPr>
                <w:rStyle w:val="Hyperlink"/>
                <w:noProof/>
              </w:rPr>
              <w:t>Caso de test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28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33" w:rsidRDefault="00D25E33">
          <w:pPr>
            <w:pStyle w:val="Sumrio2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91328377" w:history="1">
            <w:r w:rsidRPr="00DF6676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eastAsia="pt-BR"/>
              </w:rPr>
              <w:tab/>
            </w:r>
            <w:r w:rsidRPr="00DF6676">
              <w:rPr>
                <w:rStyle w:val="Hyperlink"/>
                <w:noProof/>
              </w:rPr>
              <w:t>Sequência de testes para caso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28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33" w:rsidRDefault="00D25E33">
          <w:pPr>
            <w:pStyle w:val="Sumrio2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91328378" w:history="1">
            <w:r w:rsidRPr="00DF6676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eastAsia="pt-BR"/>
              </w:rPr>
              <w:tab/>
            </w:r>
            <w:r w:rsidRPr="00DF6676">
              <w:rPr>
                <w:rStyle w:val="Hyperlink"/>
                <w:noProof/>
              </w:rPr>
              <w:t>Caso de test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28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33" w:rsidRDefault="00D25E33">
          <w:pPr>
            <w:pStyle w:val="Sumrio2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91328379" w:history="1">
            <w:r w:rsidRPr="00DF6676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eastAsia="pt-BR"/>
              </w:rPr>
              <w:tab/>
            </w:r>
            <w:r w:rsidRPr="00DF6676">
              <w:rPr>
                <w:rStyle w:val="Hyperlink"/>
                <w:noProof/>
              </w:rPr>
              <w:t>Sequência de testes para caso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28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33" w:rsidRDefault="00D25E33">
          <w:pPr>
            <w:pStyle w:val="Sumrio2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91328380" w:history="1">
            <w:r w:rsidRPr="00DF6676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  <w:lang w:eastAsia="pt-BR"/>
              </w:rPr>
              <w:tab/>
            </w:r>
            <w:r w:rsidRPr="00DF6676">
              <w:rPr>
                <w:rStyle w:val="Hyperlink"/>
                <w:noProof/>
              </w:rPr>
              <w:t>Manu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28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E33" w:rsidRDefault="00D25E33">
          <w:pPr>
            <w:pStyle w:val="Sumrio2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BR"/>
            </w:rPr>
          </w:pPr>
          <w:hyperlink w:anchor="_Toc391328381" w:history="1">
            <w:r w:rsidRPr="00DF6676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  <w:lang w:eastAsia="pt-BR"/>
              </w:rPr>
              <w:tab/>
            </w:r>
            <w:r w:rsidRPr="00DF6676">
              <w:rPr>
                <w:rStyle w:val="Hyperlink"/>
                <w:noProof/>
              </w:rPr>
              <w:t>Anex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28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AD" w:rsidRDefault="003236AD">
          <w:r>
            <w:rPr>
              <w:b/>
              <w:bCs/>
            </w:rPr>
            <w:fldChar w:fldCharType="end"/>
          </w:r>
        </w:p>
      </w:sdtContent>
    </w:sdt>
    <w:p w:rsidR="00574AF8" w:rsidRPr="00574AF8" w:rsidRDefault="00574AF8">
      <w:pPr>
        <w:rPr>
          <w:sz w:val="32"/>
          <w:szCs w:val="32"/>
        </w:rPr>
      </w:pPr>
    </w:p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574AF8" w:rsidRDefault="00574AF8"/>
    <w:p w:rsidR="007A4281" w:rsidRDefault="007A4281" w:rsidP="007A4281"/>
    <w:p w:rsidR="006D3E63" w:rsidRPr="007A4281" w:rsidRDefault="00574AF8" w:rsidP="00EF092A">
      <w:pPr>
        <w:pStyle w:val="Ttulo2"/>
        <w:numPr>
          <w:ilvl w:val="0"/>
          <w:numId w:val="15"/>
        </w:numPr>
      </w:pPr>
      <w:bookmarkStart w:id="0" w:name="_Toc391328374"/>
      <w:r w:rsidRPr="007A4281">
        <w:lastRenderedPageBreak/>
        <w:t xml:space="preserve">Analisador </w:t>
      </w:r>
      <w:r w:rsidR="007A4281">
        <w:t>Léxico</w:t>
      </w:r>
      <w:bookmarkEnd w:id="0"/>
    </w:p>
    <w:p w:rsidR="00B807E8" w:rsidRDefault="00B807E8" w:rsidP="007A4281">
      <w:pPr>
        <w:ind w:firstLine="708"/>
      </w:pPr>
      <w:r>
        <w:t>Primeiramente foi escolhido o interpretador léxico como ponto de partida do projeto. Ele segue basicamente o esquema abaixo:</w:t>
      </w:r>
    </w:p>
    <w:p w:rsidR="00B807E8" w:rsidRDefault="000D77CE" w:rsidP="000D77CE">
      <w:pPr>
        <w:jc w:val="center"/>
      </w:pPr>
      <w:r>
        <w:object w:dxaOrig="7320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6.25pt;height:372.5pt" o:ole="">
            <v:imagedata r:id="rId6" o:title=""/>
          </v:shape>
          <o:OLEObject Type="Embed" ProgID="Visio.Drawing.15" ShapeID="_x0000_i1026" DrawAspect="Content" ObjectID="_1465071140" r:id="rId7"/>
        </w:object>
      </w:r>
    </w:p>
    <w:p w:rsidR="00B807E8" w:rsidRDefault="00B807E8" w:rsidP="00B807E8">
      <w:pPr>
        <w:jc w:val="center"/>
      </w:pPr>
      <w:r>
        <w:t xml:space="preserve">Figura 1: Diagrama do funcionamento do Léxico. </w:t>
      </w:r>
    </w:p>
    <w:p w:rsidR="009202BE" w:rsidRDefault="009202BE" w:rsidP="009202BE">
      <w:pPr>
        <w:ind w:firstLine="708"/>
        <w:jc w:val="both"/>
      </w:pPr>
      <w:r>
        <w:t xml:space="preserve">Primeiro ele checa se a pilha está vazia, se estiver ele prossegue a leitura dos caracteres de entrada normalmente. Caso a pilha esteja com algum valor é porque um </w:t>
      </w:r>
      <w:proofErr w:type="spellStart"/>
      <w:r>
        <w:t>token</w:t>
      </w:r>
      <w:proofErr w:type="spellEnd"/>
      <w:r>
        <w:t xml:space="preserve"> acabou de ser entregue, portanto uma nova cadeia cujo primeiro termo está na pilha deve ser lida. Como pode-se notar, o analisador léxico lê caractere por caractere, ignora se esse caractere é um espaço ou um </w:t>
      </w:r>
      <w:proofErr w:type="spellStart"/>
      <w:r>
        <w:t>enter</w:t>
      </w:r>
      <w:proofErr w:type="spellEnd"/>
      <w:r>
        <w:t xml:space="preserve">. Se existe transição no autômato do léxico ele continua a leitura, caso contrário ele empilha o caractere lido, volta para o estado inicial do léxico e entrega o </w:t>
      </w:r>
      <w:proofErr w:type="spellStart"/>
      <w:r>
        <w:t>token</w:t>
      </w:r>
      <w:proofErr w:type="spellEnd"/>
      <w:r>
        <w:t xml:space="preserve"> para o analisador sintático.</w:t>
      </w:r>
    </w:p>
    <w:p w:rsidR="00B2240E" w:rsidRDefault="00B2240E" w:rsidP="009202BE">
      <w:pPr>
        <w:ind w:firstLine="708"/>
        <w:jc w:val="both"/>
      </w:pPr>
    </w:p>
    <w:p w:rsidR="00B2240E" w:rsidRDefault="00B2240E" w:rsidP="009202BE">
      <w:pPr>
        <w:ind w:firstLine="708"/>
        <w:jc w:val="both"/>
      </w:pPr>
    </w:p>
    <w:p w:rsidR="00B2240E" w:rsidRDefault="00B2240E" w:rsidP="009202BE">
      <w:pPr>
        <w:ind w:firstLine="708"/>
        <w:jc w:val="both"/>
      </w:pPr>
    </w:p>
    <w:p w:rsidR="00B2240E" w:rsidRDefault="00B2240E" w:rsidP="009202BE">
      <w:pPr>
        <w:ind w:firstLine="708"/>
        <w:jc w:val="both"/>
      </w:pPr>
    </w:p>
    <w:p w:rsidR="007A4281" w:rsidRDefault="007A4281" w:rsidP="009202BE">
      <w:pPr>
        <w:ind w:firstLine="708"/>
        <w:jc w:val="both"/>
      </w:pPr>
    </w:p>
    <w:p w:rsidR="009202BE" w:rsidRDefault="009202BE" w:rsidP="009202BE">
      <w:pPr>
        <w:ind w:firstLine="708"/>
        <w:jc w:val="both"/>
      </w:pPr>
      <w:r>
        <w:lastRenderedPageBreak/>
        <w:t>O analisador léxico é alimentado por um</w:t>
      </w:r>
      <w:r w:rsidR="00D3794C">
        <w:t xml:space="preserve"> arquivo que contém a informação do autômato do analisador léxico. Esse arquivo está estruturado da seguinte maneira:</w:t>
      </w:r>
    </w:p>
    <w:p w:rsidR="00D3794C" w:rsidRDefault="00D3794C" w:rsidP="009202BE">
      <w:pPr>
        <w:ind w:firstLine="708"/>
        <w:jc w:val="both"/>
      </w:pPr>
      <w:r>
        <w:t>Estado inicial do autômato</w:t>
      </w:r>
    </w:p>
    <w:p w:rsidR="00D3794C" w:rsidRDefault="00D3794C" w:rsidP="009202BE">
      <w:pPr>
        <w:ind w:firstLine="708"/>
        <w:jc w:val="both"/>
      </w:pPr>
      <w:r>
        <w:t>Sequência de transições na forma:</w:t>
      </w:r>
    </w:p>
    <w:p w:rsidR="00D3794C" w:rsidRDefault="00D3794C" w:rsidP="009202BE">
      <w:pPr>
        <w:ind w:firstLine="708"/>
        <w:jc w:val="both"/>
      </w:pPr>
      <w:r>
        <w:t>Estado atual</w:t>
      </w:r>
      <w:r>
        <w:tab/>
        <w:t>elemento lido</w:t>
      </w:r>
      <w:r>
        <w:tab/>
        <w:t xml:space="preserve">     próximo estado </w:t>
      </w:r>
    </w:p>
    <w:p w:rsidR="00D3794C" w:rsidRDefault="00D3794C" w:rsidP="009202BE">
      <w:pPr>
        <w:ind w:firstLine="708"/>
        <w:jc w:val="both"/>
      </w:pPr>
      <w:r>
        <w:t>!</w:t>
      </w:r>
    </w:p>
    <w:p w:rsidR="00D3794C" w:rsidRDefault="00D3794C" w:rsidP="009202BE">
      <w:pPr>
        <w:ind w:firstLine="708"/>
        <w:jc w:val="both"/>
      </w:pPr>
      <w:r>
        <w:t>Após a sequência de estados, o símbolo “!” indica o fim da matriz de transição e nesse caso, como é um autômato finito simples, o sinal indica também o término do arquivo. O estado final é indicado por um ”*” antes do nome do estado (*1 e *2 por exemplo indica dois estados finais 1 e 2).</w:t>
      </w:r>
    </w:p>
    <w:p w:rsidR="00870405" w:rsidRDefault="00870405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B807E8">
      <w:pPr>
        <w:jc w:val="both"/>
      </w:pPr>
    </w:p>
    <w:p w:rsidR="007A4281" w:rsidRDefault="007A4281" w:rsidP="00EF092A">
      <w:pPr>
        <w:pStyle w:val="Ttulo2"/>
        <w:numPr>
          <w:ilvl w:val="0"/>
          <w:numId w:val="15"/>
        </w:numPr>
      </w:pPr>
      <w:bookmarkStart w:id="1" w:name="_Toc391328375"/>
      <w:r>
        <w:lastRenderedPageBreak/>
        <w:t>Analisador sintático</w:t>
      </w:r>
      <w:bookmarkEnd w:id="1"/>
      <w:r>
        <w:t xml:space="preserve"> </w:t>
      </w:r>
    </w:p>
    <w:p w:rsidR="00B807E8" w:rsidRDefault="00B807E8" w:rsidP="00870405">
      <w:pPr>
        <w:ind w:firstLine="708"/>
        <w:jc w:val="both"/>
      </w:pPr>
      <w:r>
        <w:t xml:space="preserve">Posteriormente foi feito o analisador sintático. Esse recebe como parâmetros o </w:t>
      </w:r>
      <w:proofErr w:type="spellStart"/>
      <w:r>
        <w:t>token</w:t>
      </w:r>
      <w:proofErr w:type="spellEnd"/>
      <w:r>
        <w:t xml:space="preserve"> (fornecido pelo léxico) e o autômato de pilha a ser simulado. Inicialmente foi pensado o </w:t>
      </w:r>
      <w:r w:rsidR="000D77CE">
        <w:t>Analisador</w:t>
      </w:r>
      <w:r>
        <w:t xml:space="preserve"> sintático como mostrado na figura 2 logo abaixo</w:t>
      </w:r>
      <w:r w:rsidR="000D77CE">
        <w:t>, poré</w:t>
      </w:r>
      <w:r>
        <w:t xml:space="preserve">m por simplificação não foi feita a </w:t>
      </w:r>
      <w:r w:rsidR="000D77CE">
        <w:t>rejeição</w:t>
      </w:r>
      <w:r>
        <w:t xml:space="preserve"> da cadeia.</w:t>
      </w:r>
      <w:r w:rsidR="000D77CE">
        <w:t xml:space="preserve"> O</w:t>
      </w:r>
      <w:r>
        <w:t xml:space="preserve">u seja, ele funciona para </w:t>
      </w:r>
      <w:r w:rsidR="000D77CE">
        <w:t>cadeias de entrada válidas.</w:t>
      </w:r>
    </w:p>
    <w:p w:rsidR="000D77CE" w:rsidRDefault="000D77CE" w:rsidP="000D77CE">
      <w:pPr>
        <w:jc w:val="center"/>
      </w:pPr>
      <w:r>
        <w:object w:dxaOrig="7531" w:dyaOrig="8385">
          <v:shape id="_x0000_i1025" type="#_x0000_t75" style="width:376.3pt;height:419.5pt" o:ole="">
            <v:imagedata r:id="rId8" o:title=""/>
          </v:shape>
          <o:OLEObject Type="Embed" ProgID="Visio.Drawing.15" ShapeID="_x0000_i1025" DrawAspect="Content" ObjectID="_1465071141" r:id="rId9"/>
        </w:object>
      </w:r>
    </w:p>
    <w:p w:rsidR="000D77CE" w:rsidRDefault="000D77CE" w:rsidP="000D77CE">
      <w:pPr>
        <w:jc w:val="center"/>
      </w:pPr>
      <w:r>
        <w:t>Figura 2: Funcionamento básico do analisador sintático.</w:t>
      </w:r>
    </w:p>
    <w:p w:rsidR="00CA4A49" w:rsidRDefault="00CA4A49" w:rsidP="00CA4A49">
      <w:pPr>
        <w:jc w:val="both"/>
      </w:pPr>
      <w:r>
        <w:tab/>
      </w:r>
    </w:p>
    <w:p w:rsidR="00CA4A49" w:rsidRDefault="00CA4A49" w:rsidP="00CA4A49">
      <w:pPr>
        <w:jc w:val="both"/>
      </w:pPr>
    </w:p>
    <w:p w:rsidR="00CA4A49" w:rsidRDefault="00CA4A49" w:rsidP="00CA4A49">
      <w:pPr>
        <w:jc w:val="both"/>
      </w:pPr>
    </w:p>
    <w:p w:rsidR="007A4281" w:rsidRDefault="007A4281" w:rsidP="00CA4A49">
      <w:pPr>
        <w:ind w:firstLine="708"/>
        <w:jc w:val="both"/>
      </w:pPr>
    </w:p>
    <w:p w:rsidR="007A4281" w:rsidRDefault="007A4281" w:rsidP="00CA4A49">
      <w:pPr>
        <w:ind w:firstLine="708"/>
        <w:jc w:val="both"/>
      </w:pPr>
    </w:p>
    <w:p w:rsidR="007A4281" w:rsidRDefault="007A4281" w:rsidP="00CA4A49">
      <w:pPr>
        <w:ind w:firstLine="708"/>
        <w:jc w:val="both"/>
      </w:pPr>
    </w:p>
    <w:p w:rsidR="007A4281" w:rsidRDefault="007A4281" w:rsidP="00CA4A49">
      <w:pPr>
        <w:ind w:firstLine="708"/>
        <w:jc w:val="both"/>
      </w:pPr>
    </w:p>
    <w:p w:rsidR="000D77CE" w:rsidRDefault="00CA4A49" w:rsidP="00CA4A49">
      <w:pPr>
        <w:ind w:firstLine="708"/>
        <w:jc w:val="both"/>
      </w:pPr>
      <w:r>
        <w:lastRenderedPageBreak/>
        <w:t xml:space="preserve">O formato do arquivo do autômato de pilha é o </w:t>
      </w:r>
      <w:proofErr w:type="spellStart"/>
      <w:r>
        <w:t>sequinte</w:t>
      </w:r>
      <w:proofErr w:type="spellEnd"/>
      <w:r>
        <w:t>:</w:t>
      </w:r>
    </w:p>
    <w:p w:rsidR="00CA4A49" w:rsidRDefault="00CA4A49" w:rsidP="00CA4A49">
      <w:pPr>
        <w:jc w:val="both"/>
      </w:pPr>
      <w:r>
        <w:t xml:space="preserve">Nome das </w:t>
      </w:r>
      <w:proofErr w:type="spellStart"/>
      <w:r>
        <w:t>sub-máquinas</w:t>
      </w:r>
      <w:proofErr w:type="spellEnd"/>
      <w:r>
        <w:t xml:space="preserve"> que compõe o autômato de pilha seguida de </w:t>
      </w:r>
      <w:proofErr w:type="gramStart"/>
      <w:r>
        <w:t>“;”</w:t>
      </w:r>
      <w:proofErr w:type="gramEnd"/>
    </w:p>
    <w:p w:rsidR="00CA4A49" w:rsidRDefault="00CA4A49" w:rsidP="00CA4A49">
      <w:pPr>
        <w:jc w:val="both"/>
      </w:pPr>
      <w:r>
        <w:t xml:space="preserve">Estado inicial da primeira </w:t>
      </w:r>
      <w:proofErr w:type="spellStart"/>
      <w:r>
        <w:t>sub-máquina</w:t>
      </w:r>
      <w:proofErr w:type="spellEnd"/>
    </w:p>
    <w:p w:rsidR="00CA4A49" w:rsidRDefault="00CA4A49" w:rsidP="00CA4A49">
      <w:pPr>
        <w:jc w:val="both"/>
      </w:pPr>
      <w:r>
        <w:t xml:space="preserve">Sequência de transições de primeira </w:t>
      </w:r>
      <w:proofErr w:type="spellStart"/>
      <w:r>
        <w:t>sub-máquina</w:t>
      </w:r>
      <w:proofErr w:type="spellEnd"/>
      <w:r>
        <w:t xml:space="preserve"> seguida de “!”</w:t>
      </w:r>
    </w:p>
    <w:p w:rsidR="00CA4A49" w:rsidRDefault="00CA4A49" w:rsidP="00CA4A49">
      <w:pPr>
        <w:jc w:val="both"/>
      </w:pPr>
      <w:r>
        <w:t xml:space="preserve">Estado inicial da segunda </w:t>
      </w:r>
      <w:proofErr w:type="spellStart"/>
      <w:r>
        <w:t>sub-máquina</w:t>
      </w:r>
      <w:proofErr w:type="spellEnd"/>
    </w:p>
    <w:p w:rsidR="00CA4A49" w:rsidRDefault="00CA4A49" w:rsidP="00CA4A49">
      <w:pPr>
        <w:jc w:val="both"/>
      </w:pPr>
      <w:r>
        <w:t xml:space="preserve">Sequência de transições de segunda </w:t>
      </w:r>
      <w:proofErr w:type="spellStart"/>
      <w:r>
        <w:t>sub-máquina</w:t>
      </w:r>
      <w:proofErr w:type="spellEnd"/>
      <w:r>
        <w:t xml:space="preserve"> seguida de “!”</w:t>
      </w:r>
    </w:p>
    <w:p w:rsidR="00CA4A49" w:rsidRDefault="00CA4A49" w:rsidP="00CA4A49">
      <w:pPr>
        <w:jc w:val="both"/>
      </w:pPr>
      <w:r>
        <w:t>...</w:t>
      </w:r>
    </w:p>
    <w:p w:rsidR="00CA4A49" w:rsidRDefault="00CA4A49" w:rsidP="00CA4A49">
      <w:pPr>
        <w:jc w:val="both"/>
      </w:pPr>
      <w:r>
        <w:t xml:space="preserve">Estado inicial da </w:t>
      </w:r>
      <w:proofErr w:type="spellStart"/>
      <w:r>
        <w:t>n-</w:t>
      </w:r>
      <w:proofErr w:type="gramStart"/>
      <w:r>
        <w:t>ésima</w:t>
      </w:r>
      <w:proofErr w:type="spellEnd"/>
      <w:r>
        <w:t xml:space="preserve">  </w:t>
      </w:r>
      <w:proofErr w:type="spellStart"/>
      <w:r>
        <w:t>sub</w:t>
      </w:r>
      <w:proofErr w:type="gramEnd"/>
      <w:r>
        <w:t>-máquina</w:t>
      </w:r>
      <w:proofErr w:type="spellEnd"/>
    </w:p>
    <w:p w:rsidR="00CA4A49" w:rsidRDefault="00CA4A49" w:rsidP="00CA4A49">
      <w:pPr>
        <w:jc w:val="both"/>
      </w:pPr>
      <w:r>
        <w:t xml:space="preserve">Sequência de transições de </w:t>
      </w:r>
      <w:proofErr w:type="spellStart"/>
      <w:r>
        <w:t>n-</w:t>
      </w:r>
      <w:proofErr w:type="gramStart"/>
      <w:r>
        <w:t>ésima</w:t>
      </w:r>
      <w:proofErr w:type="spellEnd"/>
      <w:r>
        <w:t xml:space="preserve">  </w:t>
      </w:r>
      <w:proofErr w:type="spellStart"/>
      <w:r>
        <w:t>sub</w:t>
      </w:r>
      <w:proofErr w:type="gramEnd"/>
      <w:r>
        <w:t>-máquina</w:t>
      </w:r>
      <w:proofErr w:type="spellEnd"/>
      <w:r>
        <w:t xml:space="preserve"> seguida de “!”</w:t>
      </w:r>
    </w:p>
    <w:p w:rsidR="00B2240E" w:rsidRDefault="00B2240E" w:rsidP="00CA4A49">
      <w:pPr>
        <w:jc w:val="both"/>
      </w:pPr>
    </w:p>
    <w:p w:rsidR="00B2240E" w:rsidRDefault="00B2240E" w:rsidP="00CA4A49">
      <w:pPr>
        <w:jc w:val="both"/>
      </w:pPr>
      <w:r>
        <w:tab/>
        <w:t>Finalmente, nós fizemos a cadeia de entrada sendo lida de um arquivo. Esse simplesmente contém a cadeia de entrada a ser lida seguido do símbolo “&amp;” indicador do fim do arquivo.</w:t>
      </w:r>
    </w:p>
    <w:p w:rsidR="00B2240E" w:rsidRDefault="00B2240E" w:rsidP="00CA4A49">
      <w:pPr>
        <w:jc w:val="both"/>
      </w:pPr>
    </w:p>
    <w:p w:rsidR="00CA4A49" w:rsidRDefault="00CA4A49" w:rsidP="00CA4A49">
      <w:pPr>
        <w:jc w:val="both"/>
      </w:pPr>
    </w:p>
    <w:p w:rsidR="00CA4A49" w:rsidRDefault="00CA4A49" w:rsidP="00CA4A49">
      <w:pPr>
        <w:jc w:val="both"/>
      </w:pPr>
    </w:p>
    <w:p w:rsidR="00CA4A49" w:rsidRDefault="00CA4A49" w:rsidP="00CA4A49">
      <w:pPr>
        <w:jc w:val="both"/>
      </w:pPr>
    </w:p>
    <w:p w:rsidR="00CA4A49" w:rsidRDefault="00CA4A49" w:rsidP="00CA4A49">
      <w:pPr>
        <w:jc w:val="both"/>
      </w:pPr>
    </w:p>
    <w:p w:rsidR="000D77CE" w:rsidRDefault="000D77CE" w:rsidP="000D77CE">
      <w:pPr>
        <w:jc w:val="center"/>
      </w:pPr>
    </w:p>
    <w:p w:rsidR="000D77CE" w:rsidRDefault="000D77CE" w:rsidP="000D77CE">
      <w:pPr>
        <w:jc w:val="center"/>
      </w:pPr>
    </w:p>
    <w:p w:rsidR="000D77CE" w:rsidRDefault="000D77CE" w:rsidP="000D77CE">
      <w:pPr>
        <w:jc w:val="center"/>
      </w:pPr>
    </w:p>
    <w:p w:rsidR="000D77CE" w:rsidRDefault="000D77CE" w:rsidP="000D77CE">
      <w:pPr>
        <w:jc w:val="center"/>
      </w:pPr>
    </w:p>
    <w:p w:rsidR="000D77CE" w:rsidRDefault="000D77CE" w:rsidP="000D77CE">
      <w:pPr>
        <w:jc w:val="center"/>
      </w:pPr>
    </w:p>
    <w:p w:rsidR="000D77CE" w:rsidRDefault="000D77CE" w:rsidP="000D77CE">
      <w:pPr>
        <w:jc w:val="center"/>
      </w:pPr>
    </w:p>
    <w:p w:rsidR="000D77CE" w:rsidRDefault="000D77CE" w:rsidP="000D77CE">
      <w:pPr>
        <w:jc w:val="center"/>
      </w:pPr>
    </w:p>
    <w:p w:rsidR="00B2240E" w:rsidRDefault="00B2240E" w:rsidP="000D77CE">
      <w:pPr>
        <w:jc w:val="both"/>
      </w:pPr>
    </w:p>
    <w:p w:rsidR="00B2240E" w:rsidRDefault="00B2240E" w:rsidP="000D77CE">
      <w:pPr>
        <w:jc w:val="both"/>
      </w:pPr>
    </w:p>
    <w:p w:rsidR="00B2240E" w:rsidRDefault="00B2240E" w:rsidP="000D77CE">
      <w:pPr>
        <w:jc w:val="both"/>
      </w:pPr>
    </w:p>
    <w:p w:rsidR="00B2240E" w:rsidRDefault="00B2240E" w:rsidP="000D77CE">
      <w:pPr>
        <w:jc w:val="both"/>
      </w:pPr>
    </w:p>
    <w:p w:rsidR="00B2240E" w:rsidRDefault="00B2240E" w:rsidP="000D77CE">
      <w:pPr>
        <w:jc w:val="both"/>
      </w:pPr>
    </w:p>
    <w:p w:rsidR="00B2240E" w:rsidRDefault="00B2240E" w:rsidP="000D77CE">
      <w:pPr>
        <w:jc w:val="both"/>
      </w:pPr>
    </w:p>
    <w:p w:rsidR="00B2240E" w:rsidRDefault="00B2240E" w:rsidP="000D77CE">
      <w:pPr>
        <w:jc w:val="both"/>
      </w:pPr>
    </w:p>
    <w:p w:rsidR="000D77CE" w:rsidRDefault="00263D97" w:rsidP="00EF092A">
      <w:pPr>
        <w:pStyle w:val="Ttulo2"/>
        <w:numPr>
          <w:ilvl w:val="0"/>
          <w:numId w:val="15"/>
        </w:numPr>
      </w:pPr>
      <w:bookmarkStart w:id="2" w:name="_Toc391328376"/>
      <w:r>
        <w:lastRenderedPageBreak/>
        <w:t>Caso</w:t>
      </w:r>
      <w:r w:rsidR="007A4281">
        <w:t xml:space="preserve"> de teste 1</w:t>
      </w:r>
      <w:bookmarkEnd w:id="2"/>
    </w:p>
    <w:p w:rsidR="000D77CE" w:rsidRDefault="000D77CE" w:rsidP="007A4281">
      <w:pPr>
        <w:ind w:firstLine="360"/>
        <w:jc w:val="both"/>
      </w:pPr>
      <w:r>
        <w:t xml:space="preserve">Autômato de pilha estruturado </w:t>
      </w:r>
      <w:r w:rsidR="0022556B">
        <w:t>visto em aula</w:t>
      </w:r>
      <w:r>
        <w:t>:</w:t>
      </w:r>
    </w:p>
    <w:p w:rsidR="0022556B" w:rsidRDefault="0022556B" w:rsidP="0022556B">
      <w:pPr>
        <w:jc w:val="center"/>
      </w:pPr>
      <w:r>
        <w:object w:dxaOrig="6975" w:dyaOrig="1276">
          <v:shape id="_x0000_i1027" type="#_x0000_t75" style="width:348.75pt;height:63.85pt" o:ole="">
            <v:imagedata r:id="rId10" o:title=""/>
          </v:shape>
          <o:OLEObject Type="Embed" ProgID="Visio.Drawing.15" ShapeID="_x0000_i1027" DrawAspect="Content" ObjectID="_1465071142" r:id="rId11"/>
        </w:object>
      </w:r>
    </w:p>
    <w:p w:rsidR="0022556B" w:rsidRDefault="007A4281" w:rsidP="0022556B">
      <w:pPr>
        <w:jc w:val="center"/>
      </w:pPr>
      <w:r>
        <w:t>Figura: Máquina primá</w:t>
      </w:r>
      <w:r w:rsidR="0022556B">
        <w:t>ria do autômato.</w:t>
      </w:r>
    </w:p>
    <w:p w:rsidR="0022556B" w:rsidRDefault="0022556B" w:rsidP="0022556B">
      <w:pPr>
        <w:jc w:val="center"/>
      </w:pPr>
      <w:r>
        <w:object w:dxaOrig="4876" w:dyaOrig="3496">
          <v:shape id="_x0000_i1028" type="#_x0000_t75" style="width:243.55pt;height:174.7pt" o:ole="">
            <v:imagedata r:id="rId12" o:title=""/>
          </v:shape>
          <o:OLEObject Type="Embed" ProgID="Visio.Drawing.15" ShapeID="_x0000_i1028" DrawAspect="Content" ObjectID="_1465071143" r:id="rId13"/>
        </w:object>
      </w:r>
    </w:p>
    <w:p w:rsidR="0022556B" w:rsidRDefault="0022556B" w:rsidP="0022556B">
      <w:pPr>
        <w:jc w:val="center"/>
      </w:pPr>
      <w:r>
        <w:t>Figura: Máquina da expressão.</w:t>
      </w:r>
    </w:p>
    <w:p w:rsidR="0022556B" w:rsidRDefault="0022556B" w:rsidP="007A4281">
      <w:pPr>
        <w:ind w:firstLine="708"/>
      </w:pPr>
      <w:r>
        <w:t>Para esse caso de teste, foi usado o seguinte autômato para o</w:t>
      </w:r>
      <w:r w:rsidR="00B2240E">
        <w:t xml:space="preserve"> analisador</w:t>
      </w:r>
      <w:r>
        <w:t xml:space="preserve"> léxico:</w:t>
      </w:r>
    </w:p>
    <w:p w:rsidR="00BF1F34" w:rsidRDefault="00BF1F34" w:rsidP="00BF1F34">
      <w:pPr>
        <w:jc w:val="center"/>
      </w:pPr>
      <w:r>
        <w:object w:dxaOrig="5880" w:dyaOrig="4291">
          <v:shape id="_x0000_i1029" type="#_x0000_t75" style="width:294.25pt;height:214.75pt" o:ole="">
            <v:imagedata r:id="rId14" o:title=""/>
          </v:shape>
          <o:OLEObject Type="Embed" ProgID="Visio.Drawing.15" ShapeID="_x0000_i1029" DrawAspect="Content" ObjectID="_1465071144" r:id="rId15"/>
        </w:object>
      </w:r>
    </w:p>
    <w:p w:rsidR="00BF1F34" w:rsidRDefault="00BF1F34" w:rsidP="00BF1F34">
      <w:pPr>
        <w:jc w:val="center"/>
      </w:pPr>
      <w:r>
        <w:t xml:space="preserve">Figura: Autômato do analisador léxico desse exemplo. </w:t>
      </w:r>
    </w:p>
    <w:p w:rsidR="00413715" w:rsidRDefault="00413715" w:rsidP="00413715">
      <w:r>
        <w:t>Segue em anexo o conteúdo dos arquivos de entrada usados.</w:t>
      </w:r>
    </w:p>
    <w:p w:rsidR="00AB20C8" w:rsidRDefault="00AB20C8" w:rsidP="00413715"/>
    <w:p w:rsidR="00AB20C8" w:rsidRDefault="00AB20C8" w:rsidP="00413715"/>
    <w:p w:rsidR="00AB20C8" w:rsidRDefault="00AB20C8" w:rsidP="00413715"/>
    <w:p w:rsidR="00AB20C8" w:rsidRDefault="00AB20C8" w:rsidP="00413715"/>
    <w:p w:rsidR="00AB20C8" w:rsidRDefault="00AB20C8" w:rsidP="00413715"/>
    <w:p w:rsidR="00870405" w:rsidRDefault="00870405" w:rsidP="00870405">
      <w:r>
        <w:t xml:space="preserve">Para a cadeia de entrada usada </w:t>
      </w:r>
      <w:r w:rsidRPr="00146372">
        <w:t>x=a1-14 + (a-</w:t>
      </w:r>
      <w:proofErr w:type="gramStart"/>
      <w:r w:rsidRPr="00146372">
        <w:t>90)/</w:t>
      </w:r>
      <w:proofErr w:type="gramEnd"/>
      <w:r w:rsidRPr="00146372">
        <w:t>(p-q);</w:t>
      </w:r>
      <w:r>
        <w:t xml:space="preserve"> nos obtivemos o seguinte resultado:</w:t>
      </w:r>
    </w:p>
    <w:p w:rsidR="00870405" w:rsidRDefault="00870405" w:rsidP="00870405">
      <w:pPr>
        <w:jc w:val="center"/>
      </w:pPr>
      <w:r>
        <w:rPr>
          <w:noProof/>
          <w:lang w:eastAsia="pt-BR"/>
        </w:rPr>
        <w:drawing>
          <wp:inline distT="0" distB="0" distL="0" distR="0" wp14:anchorId="2CBEC6B2" wp14:editId="2DD97840">
            <wp:extent cx="5398770" cy="2266315"/>
            <wp:effectExtent l="0" t="0" r="0" b="635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405" w:rsidRDefault="00870405" w:rsidP="00870405">
      <w:pPr>
        <w:jc w:val="center"/>
      </w:pPr>
      <w:r>
        <w:t xml:space="preserve">Figura: resultado para cadeia de entrada </w:t>
      </w:r>
      <w:r w:rsidRPr="00146372">
        <w:t>x=a1-14 + (a-</w:t>
      </w:r>
      <w:proofErr w:type="gramStart"/>
      <w:r w:rsidRPr="00146372">
        <w:t>90)/</w:t>
      </w:r>
      <w:proofErr w:type="gramEnd"/>
      <w:r w:rsidRPr="00146372">
        <w:t>(p-q);</w:t>
      </w:r>
    </w:p>
    <w:p w:rsidR="00870405" w:rsidRDefault="00870405" w:rsidP="00870405">
      <w:pPr>
        <w:ind w:firstLine="708"/>
        <w:jc w:val="both"/>
      </w:pPr>
      <w:r>
        <w:t xml:space="preserve">O “*” antes do nome do estado indica que este é um estado final. Podemos notar, na terceira linha, que o nome a1 é reconhecido corretamente, e não como uma letra (id) e um número (numero) mostrando o correto funcionamento de analisador léxico. Pode-se notar também que o valor impresso nas duas pilhas corresponde ao topo da mesma. Quando há transição para </w:t>
      </w:r>
      <w:proofErr w:type="spellStart"/>
      <w:r>
        <w:t>sub-máquina</w:t>
      </w:r>
      <w:proofErr w:type="spellEnd"/>
      <w:r>
        <w:t xml:space="preserve"> esse valor é atualizado e no final, vê-se que a pilha está vazia como era o esperado. Além disso todos os </w:t>
      </w:r>
      <w:proofErr w:type="spellStart"/>
      <w:r>
        <w:t>tokens</w:t>
      </w:r>
      <w:proofErr w:type="spellEnd"/>
      <w:r>
        <w:t xml:space="preserve"> foram passados corretamente com a correta atualização do estado no autômato de pilha.</w:t>
      </w:r>
    </w:p>
    <w:p w:rsidR="00870405" w:rsidRDefault="00870405" w:rsidP="00870405">
      <w:pPr>
        <w:ind w:firstLine="708"/>
        <w:jc w:val="both"/>
      </w:pPr>
      <w:r>
        <w:t>Conclui-se assim que para esse caso de teste o programa funcionou como esperado.</w:t>
      </w:r>
    </w:p>
    <w:p w:rsidR="00D25E33" w:rsidRDefault="00D25E33" w:rsidP="00D25E33">
      <w:pPr>
        <w:jc w:val="both"/>
      </w:pPr>
    </w:p>
    <w:p w:rsidR="00D25E33" w:rsidRDefault="00D25E33" w:rsidP="00D25E33">
      <w:pPr>
        <w:jc w:val="both"/>
      </w:pPr>
    </w:p>
    <w:p w:rsidR="00870405" w:rsidRDefault="00870405" w:rsidP="00D25E33">
      <w:pPr>
        <w:ind w:firstLine="708"/>
        <w:jc w:val="both"/>
      </w:pPr>
      <w:r>
        <w:t>Posteriormente nós fizemos uma sequência exaustiva de testes para comprovar o correto funcionamento do programa. Essa se encontra a seguir.</w:t>
      </w:r>
    </w:p>
    <w:p w:rsidR="007A4281" w:rsidRDefault="007A4281" w:rsidP="00870405">
      <w:pPr>
        <w:ind w:firstLine="708"/>
      </w:pPr>
    </w:p>
    <w:p w:rsidR="007A4281" w:rsidRDefault="007A4281" w:rsidP="00870405">
      <w:pPr>
        <w:ind w:firstLine="708"/>
      </w:pPr>
    </w:p>
    <w:p w:rsidR="007A4281" w:rsidRDefault="007A4281" w:rsidP="00870405">
      <w:pPr>
        <w:ind w:firstLine="708"/>
      </w:pPr>
    </w:p>
    <w:p w:rsidR="007A4281" w:rsidRDefault="007A4281" w:rsidP="00870405">
      <w:pPr>
        <w:ind w:firstLine="708"/>
      </w:pPr>
    </w:p>
    <w:p w:rsidR="007A4281" w:rsidRDefault="007A4281" w:rsidP="00870405">
      <w:pPr>
        <w:ind w:firstLine="708"/>
      </w:pPr>
    </w:p>
    <w:p w:rsidR="007A4281" w:rsidRDefault="007A4281" w:rsidP="00870405">
      <w:pPr>
        <w:ind w:firstLine="708"/>
      </w:pPr>
    </w:p>
    <w:p w:rsidR="007A4281" w:rsidRDefault="007A4281" w:rsidP="00870405">
      <w:pPr>
        <w:ind w:firstLine="708"/>
      </w:pPr>
    </w:p>
    <w:p w:rsidR="007A4281" w:rsidRDefault="007A4281" w:rsidP="00870405">
      <w:pPr>
        <w:ind w:firstLine="708"/>
      </w:pPr>
    </w:p>
    <w:p w:rsidR="007A4281" w:rsidRDefault="007A4281" w:rsidP="00870405">
      <w:pPr>
        <w:ind w:firstLine="708"/>
      </w:pPr>
    </w:p>
    <w:p w:rsidR="00AB20C8" w:rsidRDefault="007A4281" w:rsidP="00EF092A">
      <w:pPr>
        <w:pStyle w:val="Ttulo2"/>
        <w:numPr>
          <w:ilvl w:val="0"/>
          <w:numId w:val="15"/>
        </w:numPr>
      </w:pPr>
      <w:bookmarkStart w:id="3" w:name="_Toc391328377"/>
      <w:r>
        <w:lastRenderedPageBreak/>
        <w:t>Sequência de testes para caso 1</w:t>
      </w:r>
      <w:bookmarkEnd w:id="3"/>
    </w:p>
    <w:p w:rsidR="00AB20C8" w:rsidRDefault="00AB20C8" w:rsidP="00413715">
      <w:r>
        <w:t xml:space="preserve">Cadeia de </w:t>
      </w:r>
      <w:proofErr w:type="gramStart"/>
      <w:r>
        <w:t>entrada:</w:t>
      </w:r>
      <w:r>
        <w:tab/>
      </w:r>
      <w:proofErr w:type="gramEnd"/>
      <w:r>
        <w:t xml:space="preserve"> x=x;</w:t>
      </w:r>
    </w:p>
    <w:p w:rsidR="00AB20C8" w:rsidRDefault="00AB20C8" w:rsidP="00413715">
      <w:r>
        <w:rPr>
          <w:noProof/>
          <w:lang w:eastAsia="pt-BR"/>
        </w:rPr>
        <w:drawing>
          <wp:inline distT="0" distB="0" distL="0" distR="0">
            <wp:extent cx="5398770" cy="2131060"/>
            <wp:effectExtent l="0" t="0" r="0" b="254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3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6D3E63" w:rsidRDefault="006D3E63" w:rsidP="006D3E63">
      <w:pPr>
        <w:ind w:firstLine="708"/>
        <w:jc w:val="center"/>
      </w:pPr>
      <w:r>
        <w:t>Figura: Teste 1 do autômato de pilha 1</w:t>
      </w:r>
    </w:p>
    <w:p w:rsidR="006D3E63" w:rsidRDefault="006D3E63" w:rsidP="00413715"/>
    <w:p w:rsidR="00D505EE" w:rsidRDefault="00D505EE" w:rsidP="00413715">
      <w:r>
        <w:t>Como pode ser visto, as transições foram feitas como o esperado.</w:t>
      </w:r>
    </w:p>
    <w:p w:rsidR="00AB20C8" w:rsidRDefault="00AB20C8" w:rsidP="00413715"/>
    <w:p w:rsidR="00870405" w:rsidRDefault="00AB20C8" w:rsidP="00870405">
      <w:r>
        <w:t xml:space="preserve">Cadeia de </w:t>
      </w:r>
      <w:proofErr w:type="gramStart"/>
      <w:r>
        <w:t>entrada:</w:t>
      </w:r>
      <w:r>
        <w:tab/>
      </w:r>
      <w:proofErr w:type="gramEnd"/>
      <w:r>
        <w:t>x=1;</w:t>
      </w:r>
      <w:r w:rsidR="00870405" w:rsidRPr="00870405">
        <w:t xml:space="preserve"> </w:t>
      </w:r>
    </w:p>
    <w:p w:rsidR="00AB20C8" w:rsidRDefault="00AB20C8" w:rsidP="00413715"/>
    <w:p w:rsidR="00AB20C8" w:rsidRDefault="00AB20C8" w:rsidP="00413715">
      <w:r>
        <w:rPr>
          <w:noProof/>
          <w:lang w:eastAsia="pt-BR"/>
        </w:rPr>
        <w:drawing>
          <wp:inline distT="0" distB="0" distL="0" distR="0">
            <wp:extent cx="5398770" cy="2106930"/>
            <wp:effectExtent l="0" t="0" r="0" b="762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0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2 do autômato de pilha 1</w:t>
      </w:r>
    </w:p>
    <w:p w:rsidR="006D3E63" w:rsidRDefault="006D3E63" w:rsidP="00413715"/>
    <w:p w:rsidR="00D505EE" w:rsidRDefault="00D505EE" w:rsidP="00D505EE">
      <w:r>
        <w:t>Como pode ser visto, as transições foram feitas como o esperado.</w:t>
      </w:r>
    </w:p>
    <w:p w:rsidR="00D505EE" w:rsidRDefault="00D505EE" w:rsidP="00413715"/>
    <w:p w:rsidR="007A4281" w:rsidRDefault="007A4281" w:rsidP="00870405"/>
    <w:p w:rsidR="007A4281" w:rsidRDefault="007A4281" w:rsidP="00870405"/>
    <w:p w:rsidR="007A4281" w:rsidRDefault="007A4281" w:rsidP="00870405"/>
    <w:p w:rsidR="00944335" w:rsidRDefault="00944335" w:rsidP="00413715"/>
    <w:p w:rsidR="00AB20C8" w:rsidRDefault="00AB20C8" w:rsidP="00413715">
      <w:r>
        <w:lastRenderedPageBreak/>
        <w:t xml:space="preserve">Cadeia de entrada: </w:t>
      </w:r>
      <w:r>
        <w:tab/>
      </w:r>
      <w:r w:rsidR="00FC4E95">
        <w:t>x</w:t>
      </w:r>
      <w:proofErr w:type="gramStart"/>
      <w:r w:rsidR="00FC4E95">
        <w:t>=(</w:t>
      </w:r>
      <w:proofErr w:type="gramEnd"/>
      <w:r w:rsidR="00FC4E95">
        <w:t>x);</w:t>
      </w:r>
      <w:r w:rsidR="00870405" w:rsidRPr="00870405">
        <w:t xml:space="preserve"> </w:t>
      </w:r>
    </w:p>
    <w:p w:rsidR="00FC4E95" w:rsidRDefault="00FC4E95" w:rsidP="00413715">
      <w:r>
        <w:rPr>
          <w:noProof/>
          <w:lang w:eastAsia="pt-BR"/>
        </w:rPr>
        <w:drawing>
          <wp:inline distT="0" distB="0" distL="0" distR="0">
            <wp:extent cx="5398770" cy="2122805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2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3 do autômato de pilha 1</w:t>
      </w:r>
    </w:p>
    <w:p w:rsidR="006D3E63" w:rsidRDefault="006D3E63" w:rsidP="00413715"/>
    <w:p w:rsidR="00D505EE" w:rsidRDefault="00D505EE" w:rsidP="00D505EE">
      <w:r>
        <w:t>Como pode ser visto, as transições foram feitas como o esperado.</w:t>
      </w:r>
    </w:p>
    <w:p w:rsidR="00FC4E95" w:rsidRDefault="00FC4E95" w:rsidP="00413715"/>
    <w:p w:rsidR="00AB20C8" w:rsidRDefault="00FC4E95" w:rsidP="00413715">
      <w:r>
        <w:t>Cadeia de entrada:  x=x + (1</w:t>
      </w:r>
      <w:proofErr w:type="gramStart"/>
      <w:r>
        <w:t>) ;</w:t>
      </w:r>
      <w:proofErr w:type="gramEnd"/>
      <w:r w:rsidR="00870405" w:rsidRPr="00870405">
        <w:t xml:space="preserve"> </w:t>
      </w:r>
    </w:p>
    <w:p w:rsidR="00FC4E95" w:rsidRDefault="00FC4E95" w:rsidP="003F4178">
      <w:pPr>
        <w:jc w:val="center"/>
      </w:pPr>
      <w:r>
        <w:rPr>
          <w:noProof/>
          <w:lang w:eastAsia="pt-BR"/>
        </w:rPr>
        <w:drawing>
          <wp:inline distT="0" distB="0" distL="0" distR="0">
            <wp:extent cx="5398770" cy="2115185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1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4 do autômato de pilha 1</w:t>
      </w:r>
    </w:p>
    <w:p w:rsidR="006D3E63" w:rsidRDefault="006D3E63" w:rsidP="003F4178">
      <w:pPr>
        <w:jc w:val="center"/>
      </w:pPr>
    </w:p>
    <w:p w:rsidR="00D505EE" w:rsidRDefault="00D505EE" w:rsidP="00D505EE">
      <w:r>
        <w:t>Como pode ser visto, as transições foram feitas como o esperado.</w:t>
      </w:r>
    </w:p>
    <w:p w:rsidR="00AB20C8" w:rsidRDefault="00AB20C8" w:rsidP="00413715"/>
    <w:p w:rsidR="007A4281" w:rsidRDefault="007A4281" w:rsidP="00413715"/>
    <w:p w:rsidR="007A4281" w:rsidRDefault="007A4281" w:rsidP="00413715"/>
    <w:p w:rsidR="007A4281" w:rsidRDefault="007A4281" w:rsidP="00413715"/>
    <w:p w:rsidR="007A4281" w:rsidRDefault="007A4281" w:rsidP="00413715"/>
    <w:p w:rsidR="007A4281" w:rsidRDefault="007A4281" w:rsidP="00413715"/>
    <w:p w:rsidR="00944335" w:rsidRDefault="00944335" w:rsidP="00413715"/>
    <w:p w:rsidR="00FC4E95" w:rsidRDefault="00FC4E95" w:rsidP="00413715">
      <w:r>
        <w:t xml:space="preserve">Cadeia de </w:t>
      </w:r>
      <w:proofErr w:type="gramStart"/>
      <w:r>
        <w:t>entrada:</w:t>
      </w:r>
      <w:r>
        <w:tab/>
      </w:r>
      <w:proofErr w:type="gramEnd"/>
      <w:r w:rsidRPr="00FC4E95">
        <w:t>x=x*(x+(1));</w:t>
      </w:r>
      <w:r w:rsidR="00870405">
        <w:t xml:space="preserve">      </w:t>
      </w:r>
    </w:p>
    <w:p w:rsidR="00FC4E95" w:rsidRDefault="00FC4E95" w:rsidP="003F4178">
      <w:pPr>
        <w:jc w:val="center"/>
      </w:pPr>
      <w:r>
        <w:rPr>
          <w:noProof/>
          <w:lang w:eastAsia="pt-BR"/>
        </w:rPr>
        <w:drawing>
          <wp:inline distT="0" distB="0" distL="0" distR="0">
            <wp:extent cx="5398770" cy="2115185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1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5 do autômato de pilha 1</w:t>
      </w:r>
    </w:p>
    <w:p w:rsidR="006D3E63" w:rsidRDefault="006D3E63" w:rsidP="003F4178">
      <w:pPr>
        <w:jc w:val="center"/>
      </w:pPr>
    </w:p>
    <w:p w:rsidR="00D505EE" w:rsidRDefault="00D505EE" w:rsidP="00D505EE">
      <w:r>
        <w:t>Como pode ser visto, as transições foram feitas como o esperado.</w:t>
      </w:r>
    </w:p>
    <w:p w:rsidR="00D505EE" w:rsidRDefault="00D505EE" w:rsidP="00413715"/>
    <w:p w:rsidR="00FC4E95" w:rsidRDefault="00FC4E95" w:rsidP="00413715">
      <w:r>
        <w:t xml:space="preserve">Cadeia de entrada: </w:t>
      </w:r>
      <w:r>
        <w:tab/>
        <w:t>x</w:t>
      </w:r>
      <w:proofErr w:type="gramStart"/>
      <w:r>
        <w:t>=(</w:t>
      </w:r>
      <w:proofErr w:type="gramEnd"/>
      <w:r>
        <w:t>((x)*x)-1)+x;</w:t>
      </w:r>
      <w:r w:rsidR="00870405">
        <w:t xml:space="preserve">  </w:t>
      </w:r>
    </w:p>
    <w:p w:rsidR="00FC4E95" w:rsidRDefault="00FC4E95" w:rsidP="00413715">
      <w:r>
        <w:rPr>
          <w:noProof/>
          <w:lang w:eastAsia="pt-BR"/>
        </w:rPr>
        <w:drawing>
          <wp:inline distT="0" distB="0" distL="0" distR="0">
            <wp:extent cx="5398770" cy="2186305"/>
            <wp:effectExtent l="0" t="0" r="0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8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6 do autômato de pilha 1</w:t>
      </w:r>
    </w:p>
    <w:p w:rsidR="006D3E63" w:rsidRDefault="006D3E63" w:rsidP="00413715"/>
    <w:p w:rsidR="00D505EE" w:rsidRDefault="00D505EE" w:rsidP="00D505EE">
      <w:r>
        <w:t>Como pode ser visto, as transições foram feitas como o esperado.</w:t>
      </w:r>
    </w:p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944335" w:rsidRDefault="00944335" w:rsidP="00413715"/>
    <w:p w:rsidR="00AB20C8" w:rsidRDefault="006D1219" w:rsidP="00413715">
      <w:r>
        <w:t xml:space="preserve">Cadeia de entrada: </w:t>
      </w:r>
      <w:r>
        <w:tab/>
        <w:t>x=x</w:t>
      </w:r>
      <w:proofErr w:type="gramStart"/>
      <w:r>
        <w:t>-(</w:t>
      </w:r>
      <w:proofErr w:type="gramEnd"/>
      <w:r>
        <w:t>x+(1/x))/x + (1);</w:t>
      </w:r>
    </w:p>
    <w:p w:rsidR="006D1219" w:rsidRDefault="006D1219" w:rsidP="00413715">
      <w:r>
        <w:rPr>
          <w:noProof/>
          <w:lang w:eastAsia="pt-BR"/>
        </w:rPr>
        <w:drawing>
          <wp:inline distT="0" distB="0" distL="0" distR="0">
            <wp:extent cx="5398770" cy="2465070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46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7 do autômato de pilha 1</w:t>
      </w:r>
    </w:p>
    <w:p w:rsidR="006D3E63" w:rsidRDefault="006D3E63" w:rsidP="00413715"/>
    <w:p w:rsidR="00D505EE" w:rsidRDefault="00D505EE" w:rsidP="00D505EE">
      <w:r>
        <w:t>Como pode ser visto, as transições foram feitas como o esperado.</w:t>
      </w:r>
    </w:p>
    <w:p w:rsidR="00944335" w:rsidRDefault="00944335" w:rsidP="00413715"/>
    <w:p w:rsidR="006D1219" w:rsidRDefault="006D1219" w:rsidP="00413715">
      <w:r>
        <w:t xml:space="preserve">Cadeia de </w:t>
      </w:r>
      <w:proofErr w:type="gramStart"/>
      <w:r>
        <w:t>entrada:</w:t>
      </w:r>
      <w:r>
        <w:tab/>
      </w:r>
      <w:proofErr w:type="gramEnd"/>
      <w:r>
        <w:t>x= ((x+(n*1)/1)/(((x))*1)-1);</w:t>
      </w:r>
    </w:p>
    <w:p w:rsidR="004D31DF" w:rsidRDefault="004D31DF" w:rsidP="00413715">
      <w:r>
        <w:rPr>
          <w:noProof/>
          <w:lang w:eastAsia="pt-BR"/>
        </w:rPr>
        <w:drawing>
          <wp:inline distT="0" distB="0" distL="0" distR="0">
            <wp:extent cx="5398770" cy="3235960"/>
            <wp:effectExtent l="0" t="0" r="0" b="254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323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8 do autômato de pilha 1</w:t>
      </w:r>
    </w:p>
    <w:p w:rsidR="006D3E63" w:rsidRDefault="006D3E63" w:rsidP="00413715"/>
    <w:p w:rsidR="00B2240E" w:rsidRDefault="00B2240E" w:rsidP="00B2240E">
      <w:r>
        <w:lastRenderedPageBreak/>
        <w:t>Como pode ser visto, as transições foram feitas como o esperado.</w:t>
      </w:r>
    </w:p>
    <w:p w:rsidR="00263D97" w:rsidRDefault="00263D97" w:rsidP="00413715"/>
    <w:p w:rsidR="00944335" w:rsidRDefault="00944335" w:rsidP="00413715"/>
    <w:p w:rsidR="006D1219" w:rsidRDefault="006D1219" w:rsidP="00413715">
      <w:r>
        <w:t xml:space="preserve">Cadeia de </w:t>
      </w:r>
      <w:proofErr w:type="gramStart"/>
      <w:r>
        <w:t>entrada:</w:t>
      </w:r>
      <w:r>
        <w:tab/>
      </w:r>
      <w:proofErr w:type="gramEnd"/>
      <w:r>
        <w:t xml:space="preserve"> x = (((x+(x*1)/1+1)-((x)*x)-(1))+x);</w:t>
      </w:r>
    </w:p>
    <w:p w:rsidR="008C49DD" w:rsidRDefault="008C49DD" w:rsidP="00413715">
      <w:r>
        <w:rPr>
          <w:noProof/>
          <w:lang w:eastAsia="pt-BR"/>
        </w:rPr>
        <w:drawing>
          <wp:inline distT="0" distB="0" distL="0" distR="0">
            <wp:extent cx="5398770" cy="37052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9 do autômato de pilha 1</w:t>
      </w:r>
    </w:p>
    <w:p w:rsidR="006D3E63" w:rsidRDefault="006D3E63" w:rsidP="00413715"/>
    <w:p w:rsidR="00B2240E" w:rsidRDefault="00B2240E" w:rsidP="00B2240E">
      <w:r>
        <w:t>Como pode ser visto, as transições foram feitas como o esperado.</w:t>
      </w:r>
    </w:p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263D97" w:rsidRDefault="00263D97" w:rsidP="00413715"/>
    <w:p w:rsidR="00944335" w:rsidRDefault="00944335" w:rsidP="00413715"/>
    <w:p w:rsidR="006D1219" w:rsidRDefault="006D1219" w:rsidP="00413715">
      <w:r>
        <w:t xml:space="preserve">Cadeia de entrada: </w:t>
      </w:r>
      <w:r>
        <w:tab/>
        <w:t>x</w:t>
      </w:r>
      <w:proofErr w:type="gramStart"/>
      <w:r>
        <w:t>=(</w:t>
      </w:r>
      <w:proofErr w:type="gramEnd"/>
      <w:r>
        <w:t>((x)+(x*1))/1+1)-(x*(1)-(x-1*(1)));</w:t>
      </w:r>
    </w:p>
    <w:p w:rsidR="008C49DD" w:rsidRDefault="008C49DD" w:rsidP="00413715">
      <w:r>
        <w:rPr>
          <w:noProof/>
          <w:lang w:eastAsia="pt-BR"/>
        </w:rPr>
        <w:drawing>
          <wp:inline distT="0" distB="0" distL="0" distR="0">
            <wp:extent cx="5398770" cy="4182110"/>
            <wp:effectExtent l="0" t="0" r="0" b="889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418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10 do autômato de pilha 1</w:t>
      </w:r>
    </w:p>
    <w:p w:rsidR="006D3E63" w:rsidRDefault="006D3E63" w:rsidP="00413715"/>
    <w:p w:rsidR="00B2240E" w:rsidRDefault="00B2240E" w:rsidP="00B2240E">
      <w:r>
        <w:t>Como pode ser visto, as transições foram feitas como o esperado.</w:t>
      </w:r>
    </w:p>
    <w:p w:rsidR="00263D97" w:rsidRDefault="00263D97" w:rsidP="00B2240E"/>
    <w:p w:rsidR="00263D97" w:rsidRDefault="00263D97" w:rsidP="00B2240E"/>
    <w:p w:rsidR="00263D97" w:rsidRDefault="00263D97" w:rsidP="00B2240E"/>
    <w:p w:rsidR="00263D97" w:rsidRDefault="00263D97" w:rsidP="00B2240E"/>
    <w:p w:rsidR="00263D97" w:rsidRDefault="00263D97" w:rsidP="00B2240E"/>
    <w:p w:rsidR="00263D97" w:rsidRDefault="00263D97" w:rsidP="00B2240E"/>
    <w:p w:rsidR="00263D97" w:rsidRDefault="00263D97" w:rsidP="00B2240E"/>
    <w:p w:rsidR="00263D97" w:rsidRDefault="00263D97" w:rsidP="00B2240E"/>
    <w:p w:rsidR="00263D97" w:rsidRDefault="00263D97" w:rsidP="00EF092A">
      <w:pPr>
        <w:pStyle w:val="Ttulo2"/>
        <w:numPr>
          <w:ilvl w:val="0"/>
          <w:numId w:val="15"/>
        </w:numPr>
      </w:pPr>
      <w:bookmarkStart w:id="4" w:name="_Toc391328378"/>
      <w:r>
        <w:lastRenderedPageBreak/>
        <w:t>Caso de teste 2</w:t>
      </w:r>
      <w:bookmarkEnd w:id="4"/>
    </w:p>
    <w:p w:rsidR="00413715" w:rsidRDefault="00413715" w:rsidP="00992BCA">
      <w:pPr>
        <w:jc w:val="both"/>
      </w:pPr>
    </w:p>
    <w:p w:rsidR="00413715" w:rsidRDefault="00992BCA" w:rsidP="00992BCA">
      <w:pPr>
        <w:ind w:firstLine="708"/>
        <w:jc w:val="both"/>
      </w:pPr>
      <w:r>
        <w:t>Após testarmos o autômato visto em sala, nos testamos o autômato que aceita cadeias apenas com letras “a” ou cadeias completas dessa linguagem, aninhadas entre parêntesis</w:t>
      </w:r>
      <w:r w:rsidR="0004384C">
        <w:t>, colchetes ou chaves. Nos alteramos o valor de “a”</w:t>
      </w:r>
      <w:r>
        <w:t xml:space="preserve"> </w:t>
      </w:r>
      <w:r w:rsidR="0004384C">
        <w:t xml:space="preserve">por “id”, ou seja, ao ler o “a” do arquivo o </w:t>
      </w:r>
      <w:proofErr w:type="spellStart"/>
      <w:r w:rsidR="0004384C">
        <w:t>token</w:t>
      </w:r>
      <w:proofErr w:type="spellEnd"/>
      <w:r w:rsidR="0004384C">
        <w:t xml:space="preserve"> gerado será “id”.</w:t>
      </w:r>
      <w:r w:rsidR="0004384C">
        <w:tab/>
      </w:r>
      <w:r>
        <w:t>Seu digrama pode ser visto na figura abaixo.</w:t>
      </w:r>
      <w:r w:rsidR="0004384C">
        <w:t xml:space="preserve"> </w:t>
      </w:r>
    </w:p>
    <w:p w:rsidR="00992BCA" w:rsidRDefault="00992BCA" w:rsidP="00413715"/>
    <w:p w:rsidR="00992BCA" w:rsidRDefault="00992BCA" w:rsidP="00992BCA">
      <w:pPr>
        <w:jc w:val="center"/>
      </w:pPr>
      <w:r>
        <w:rPr>
          <w:noProof/>
          <w:lang w:eastAsia="pt-BR"/>
        </w:rPr>
        <w:drawing>
          <wp:inline distT="0" distB="0" distL="0" distR="0">
            <wp:extent cx="4810760" cy="3498850"/>
            <wp:effectExtent l="0" t="0" r="8890" b="6350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349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715" w:rsidRDefault="00992BCA" w:rsidP="00992BCA">
      <w:pPr>
        <w:jc w:val="center"/>
      </w:pPr>
      <w:r>
        <w:t>Figura: Autômato de pilha usado para teste.</w:t>
      </w: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263D97" w:rsidRDefault="00263D97" w:rsidP="00992BCA">
      <w:pPr>
        <w:ind w:firstLine="708"/>
        <w:jc w:val="both"/>
      </w:pPr>
    </w:p>
    <w:p w:rsidR="00992BCA" w:rsidRDefault="00992BCA" w:rsidP="00992BCA">
      <w:pPr>
        <w:ind w:firstLine="708"/>
        <w:jc w:val="both"/>
      </w:pPr>
      <w:r>
        <w:lastRenderedPageBreak/>
        <w:t xml:space="preserve">Nós usamos como autômato do analisador léxico o mesmo do exemplo anterior acrescido das </w:t>
      </w:r>
      <w:r w:rsidR="00CE5924">
        <w:t>transições</w:t>
      </w:r>
      <w:r>
        <w:t xml:space="preserve"> de</w:t>
      </w:r>
      <w:r w:rsidR="00CE5924">
        <w:t xml:space="preserve"> colchetes “[]“, chaves </w:t>
      </w:r>
      <w:proofErr w:type="gramStart"/>
      <w:r w:rsidR="00CE5924">
        <w:t>”{</w:t>
      </w:r>
      <w:proofErr w:type="gramEnd"/>
      <w:r w:rsidR="00CE5924">
        <w:t>}” e vírgula ”,” como pode ser visto abaixo. Ele é claramente mais abrangente que o necessário já que leva em conta todas as letras e números além dos operandos algébricos e sinal de igual “=”.</w:t>
      </w:r>
    </w:p>
    <w:p w:rsidR="00CE5924" w:rsidRDefault="00CE5924" w:rsidP="0004384C">
      <w:pPr>
        <w:ind w:firstLine="708"/>
        <w:jc w:val="center"/>
      </w:pPr>
      <w:r>
        <w:object w:dxaOrig="5880" w:dyaOrig="4291">
          <v:shape id="_x0000_i1030" type="#_x0000_t75" style="width:294.25pt;height:214.75pt" o:ole="">
            <v:imagedata r:id="rId28" o:title=""/>
          </v:shape>
          <o:OLEObject Type="Embed" ProgID="Visio.Drawing.15" ShapeID="_x0000_i1030" DrawAspect="Content" ObjectID="_1465071145" r:id="rId29"/>
        </w:object>
      </w:r>
    </w:p>
    <w:p w:rsidR="0004384C" w:rsidRDefault="0004384C" w:rsidP="0004384C">
      <w:pPr>
        <w:ind w:firstLine="708"/>
        <w:jc w:val="center"/>
      </w:pPr>
      <w:r>
        <w:t>Figura: Diagrama do autômato do analisador léxico modificado.</w:t>
      </w:r>
    </w:p>
    <w:p w:rsidR="00D0292F" w:rsidRDefault="00D0292F" w:rsidP="00D0292F">
      <w:pPr>
        <w:jc w:val="both"/>
      </w:pPr>
      <w:r>
        <w:tab/>
        <w:t>O anexo 2 contém o conteúdo dos arquivos de entrada nesse caso de teste.</w:t>
      </w:r>
    </w:p>
    <w:p w:rsidR="00D0292F" w:rsidRDefault="00D0292F" w:rsidP="00D0292F">
      <w:pPr>
        <w:ind w:firstLine="708"/>
        <w:jc w:val="both"/>
      </w:pPr>
      <w:r>
        <w:t>Novamente nos fizemos uma sequência de casos de teste, eles se encontram abaixo.</w:t>
      </w: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EF092A">
      <w:pPr>
        <w:pStyle w:val="Ttulo2"/>
        <w:numPr>
          <w:ilvl w:val="0"/>
          <w:numId w:val="15"/>
        </w:numPr>
      </w:pPr>
      <w:bookmarkStart w:id="5" w:name="_Toc391328379"/>
      <w:r>
        <w:lastRenderedPageBreak/>
        <w:t>Sequência de testes para caso 2</w:t>
      </w:r>
      <w:bookmarkEnd w:id="5"/>
    </w:p>
    <w:p w:rsidR="00D0292F" w:rsidRDefault="00D0292F" w:rsidP="00D0292F">
      <w:pPr>
        <w:ind w:firstLine="708"/>
        <w:jc w:val="both"/>
      </w:pPr>
      <w:r>
        <w:t xml:space="preserve">Cadeia de entrada: a </w:t>
      </w:r>
    </w:p>
    <w:p w:rsidR="00D0292F" w:rsidRDefault="00D0292F" w:rsidP="00D0292F">
      <w:pPr>
        <w:ind w:firstLine="708"/>
        <w:jc w:val="both"/>
      </w:pPr>
      <w:r>
        <w:rPr>
          <w:noProof/>
          <w:lang w:eastAsia="pt-BR"/>
        </w:rPr>
        <w:drawing>
          <wp:inline distT="0" distB="0" distL="0" distR="0">
            <wp:extent cx="5398770" cy="2115185"/>
            <wp:effectExtent l="0" t="0" r="0" b="0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1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1 do autômato de pilha 2</w:t>
      </w:r>
    </w:p>
    <w:p w:rsidR="00D0292F" w:rsidRDefault="00D0292F" w:rsidP="00D0292F">
      <w:pPr>
        <w:ind w:firstLine="708"/>
        <w:jc w:val="both"/>
      </w:pPr>
      <w:r>
        <w:t xml:space="preserve">Cadeia de entrada: </w:t>
      </w:r>
      <w:proofErr w:type="spellStart"/>
      <w:proofErr w:type="gramStart"/>
      <w:r>
        <w:t>a,a</w:t>
      </w:r>
      <w:proofErr w:type="gramEnd"/>
      <w:r>
        <w:t>,a,a</w:t>
      </w:r>
      <w:proofErr w:type="spellEnd"/>
    </w:p>
    <w:p w:rsidR="00D0292F" w:rsidRDefault="00D0292F" w:rsidP="00D0292F">
      <w:pPr>
        <w:ind w:firstLine="708"/>
        <w:jc w:val="both"/>
      </w:pPr>
      <w:r>
        <w:rPr>
          <w:noProof/>
          <w:lang w:eastAsia="pt-BR"/>
        </w:rPr>
        <w:drawing>
          <wp:inline distT="0" distB="0" distL="0" distR="0">
            <wp:extent cx="5398770" cy="2115185"/>
            <wp:effectExtent l="0" t="0" r="0" b="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1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2 do autômato de pilha 2</w:t>
      </w:r>
    </w:p>
    <w:p w:rsidR="00D0292F" w:rsidRDefault="00F62FBC" w:rsidP="006D3E63">
      <w:pPr>
        <w:ind w:firstLine="708"/>
        <w:jc w:val="both"/>
      </w:pPr>
      <w:r>
        <w:t xml:space="preserve">Como esperado, a </w:t>
      </w:r>
      <w:proofErr w:type="spellStart"/>
      <w:r>
        <w:t>sub-máquina</w:t>
      </w:r>
      <w:proofErr w:type="spellEnd"/>
      <w:r>
        <w:t xml:space="preserve"> ”S” não é chamada.</w:t>
      </w:r>
    </w:p>
    <w:p w:rsidR="00D0292F" w:rsidRDefault="00D0292F" w:rsidP="00D0292F">
      <w:pPr>
        <w:ind w:firstLine="708"/>
        <w:jc w:val="both"/>
      </w:pPr>
      <w:r>
        <w:t>Cadeia de entrada:</w:t>
      </w:r>
      <w:r w:rsidR="00F62FBC">
        <w:t xml:space="preserve"> (a)</w:t>
      </w:r>
    </w:p>
    <w:p w:rsidR="00F62FBC" w:rsidRDefault="00F62FBC" w:rsidP="00D0292F">
      <w:pPr>
        <w:ind w:firstLine="708"/>
        <w:jc w:val="both"/>
      </w:pPr>
      <w:r>
        <w:rPr>
          <w:noProof/>
          <w:lang w:eastAsia="pt-BR"/>
        </w:rPr>
        <w:drawing>
          <wp:inline distT="0" distB="0" distL="0" distR="0">
            <wp:extent cx="5398770" cy="2122805"/>
            <wp:effectExtent l="0" t="0" r="0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2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3 do autômato de pilha 2</w:t>
      </w:r>
    </w:p>
    <w:p w:rsidR="006D3E63" w:rsidRDefault="006D3E63" w:rsidP="006D3E63">
      <w:pPr>
        <w:ind w:firstLine="708"/>
        <w:jc w:val="center"/>
      </w:pPr>
    </w:p>
    <w:p w:rsidR="00F62FBC" w:rsidRDefault="00F62FBC" w:rsidP="00D0292F">
      <w:pPr>
        <w:ind w:firstLine="708"/>
        <w:jc w:val="both"/>
      </w:pPr>
      <w:r>
        <w:t xml:space="preserve">Com o </w:t>
      </w:r>
      <w:proofErr w:type="gramStart"/>
      <w:r>
        <w:t>“(</w:t>
      </w:r>
      <w:proofErr w:type="gramEnd"/>
      <w:r>
        <w:t xml:space="preserve">“ a </w:t>
      </w:r>
      <w:proofErr w:type="spellStart"/>
      <w:r>
        <w:t>sub-maquina</w:t>
      </w:r>
      <w:proofErr w:type="spellEnd"/>
      <w:r>
        <w:t xml:space="preserve"> “S” é chamada com estado de retorno 3. Resultado também foi perfeito.</w:t>
      </w:r>
    </w:p>
    <w:p w:rsidR="00D0292F" w:rsidRDefault="00D0292F" w:rsidP="00D0292F">
      <w:pPr>
        <w:ind w:firstLine="708"/>
        <w:jc w:val="both"/>
      </w:pPr>
      <w:r>
        <w:t>Cadeia de entrada:</w:t>
      </w:r>
      <w:r w:rsidR="00344AA7">
        <w:t xml:space="preserve"> [</w:t>
      </w:r>
      <w:proofErr w:type="spellStart"/>
      <w:proofErr w:type="gramStart"/>
      <w:r w:rsidR="00344AA7">
        <w:t>a,a</w:t>
      </w:r>
      <w:proofErr w:type="spellEnd"/>
      <w:proofErr w:type="gramEnd"/>
      <w:r w:rsidR="00344AA7">
        <w:t>]</w:t>
      </w:r>
    </w:p>
    <w:p w:rsidR="00344AA7" w:rsidRDefault="00344AA7" w:rsidP="00D0292F">
      <w:pPr>
        <w:ind w:firstLine="708"/>
        <w:jc w:val="both"/>
      </w:pPr>
      <w:r>
        <w:rPr>
          <w:noProof/>
          <w:lang w:eastAsia="pt-BR"/>
        </w:rPr>
        <w:drawing>
          <wp:inline distT="0" distB="0" distL="0" distR="0">
            <wp:extent cx="5398770" cy="2106930"/>
            <wp:effectExtent l="0" t="0" r="0" b="762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0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4 do autômato de pilha 2</w:t>
      </w:r>
    </w:p>
    <w:p w:rsidR="00D0292F" w:rsidRDefault="00344AA7" w:rsidP="00D0292F">
      <w:pPr>
        <w:ind w:firstLine="708"/>
        <w:jc w:val="both"/>
      </w:pPr>
      <w:r>
        <w:t xml:space="preserve">Vemos que o “[“ chama a </w:t>
      </w:r>
      <w:proofErr w:type="spellStart"/>
      <w:r>
        <w:t>sub-máquina</w:t>
      </w:r>
      <w:proofErr w:type="spellEnd"/>
      <w:r>
        <w:t xml:space="preserve"> “S” corretamente com estado de retorno “6”.</w:t>
      </w:r>
    </w:p>
    <w:p w:rsidR="00263D97" w:rsidRDefault="00263D97" w:rsidP="00D0292F">
      <w:pPr>
        <w:ind w:firstLine="708"/>
        <w:jc w:val="both"/>
      </w:pPr>
    </w:p>
    <w:p w:rsidR="00D0292F" w:rsidRDefault="00D0292F" w:rsidP="00D0292F">
      <w:pPr>
        <w:ind w:firstLine="708"/>
        <w:jc w:val="both"/>
      </w:pPr>
      <w:r>
        <w:t>Cadeia de entrada:</w:t>
      </w:r>
      <w:r w:rsidR="00F91C46">
        <w:t xml:space="preserve"> {a}</w:t>
      </w:r>
    </w:p>
    <w:p w:rsidR="00F91C46" w:rsidRDefault="00F91C46" w:rsidP="00D0292F">
      <w:pPr>
        <w:ind w:firstLine="708"/>
        <w:jc w:val="both"/>
      </w:pPr>
      <w:r>
        <w:rPr>
          <w:noProof/>
          <w:lang w:eastAsia="pt-BR"/>
        </w:rPr>
        <w:drawing>
          <wp:inline distT="0" distB="0" distL="0" distR="0">
            <wp:extent cx="5398770" cy="2122805"/>
            <wp:effectExtent l="0" t="0" r="0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12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5 do autômato de pilha 2</w:t>
      </w:r>
    </w:p>
    <w:p w:rsidR="00F91C46" w:rsidRDefault="00F91C46" w:rsidP="00D0292F">
      <w:pPr>
        <w:ind w:firstLine="708"/>
        <w:jc w:val="both"/>
      </w:pPr>
      <w:r>
        <w:t xml:space="preserve">Novamente o resultado é correto e percebe-se que o </w:t>
      </w:r>
      <w:proofErr w:type="gramStart"/>
      <w:r>
        <w:t>“{</w:t>
      </w:r>
      <w:proofErr w:type="gramEnd"/>
      <w:r>
        <w:t xml:space="preserve">“ chama a </w:t>
      </w:r>
      <w:proofErr w:type="spellStart"/>
      <w:r>
        <w:t>sub-máquina</w:t>
      </w:r>
      <w:proofErr w:type="spellEnd"/>
      <w:r>
        <w:t xml:space="preserve"> “S” com estado de retorno 8.</w:t>
      </w:r>
    </w:p>
    <w:p w:rsidR="00D0292F" w:rsidRDefault="00D0292F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263D97" w:rsidRDefault="00263D97" w:rsidP="00D0292F">
      <w:pPr>
        <w:ind w:firstLine="708"/>
        <w:jc w:val="both"/>
      </w:pPr>
    </w:p>
    <w:p w:rsidR="00D0292F" w:rsidRDefault="00D0292F" w:rsidP="00D0292F">
      <w:pPr>
        <w:ind w:firstLine="708"/>
        <w:jc w:val="both"/>
      </w:pPr>
      <w:r>
        <w:lastRenderedPageBreak/>
        <w:t>Cadeia de entrada:</w:t>
      </w:r>
      <w:r w:rsidR="00F91C46">
        <w:t xml:space="preserve"> </w:t>
      </w:r>
      <w:r w:rsidR="00F91C46" w:rsidRPr="00F91C46">
        <w:t>(a</w:t>
      </w:r>
      <w:proofErr w:type="gramStart"/>
      <w:r w:rsidR="00F91C46" w:rsidRPr="00F91C46">
        <w:t>) ,a</w:t>
      </w:r>
      <w:proofErr w:type="gramEnd"/>
      <w:r w:rsidR="00F91C46" w:rsidRPr="00F91C46">
        <w:t>,(a),[a],{a},a</w:t>
      </w:r>
    </w:p>
    <w:p w:rsidR="006D3E63" w:rsidRDefault="00F91C46" w:rsidP="006D3E63">
      <w:pPr>
        <w:ind w:firstLine="708"/>
        <w:jc w:val="both"/>
      </w:pPr>
      <w:r>
        <w:rPr>
          <w:noProof/>
          <w:lang w:eastAsia="pt-BR"/>
        </w:rPr>
        <w:drawing>
          <wp:inline distT="0" distB="0" distL="0" distR="0">
            <wp:extent cx="5391150" cy="2607945"/>
            <wp:effectExtent l="0" t="0" r="0" b="190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60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6 do autômato de pilha 2</w:t>
      </w:r>
    </w:p>
    <w:p w:rsidR="006D3E63" w:rsidRDefault="006D3E63" w:rsidP="006D3E63">
      <w:pPr>
        <w:ind w:firstLine="708"/>
        <w:jc w:val="center"/>
      </w:pPr>
    </w:p>
    <w:p w:rsidR="00F91C46" w:rsidRDefault="00F91C46" w:rsidP="00D0292F">
      <w:pPr>
        <w:ind w:firstLine="708"/>
        <w:jc w:val="both"/>
      </w:pPr>
      <w:r>
        <w:t>Resumo das transições anteriores, vemos que funciona corretamente com esperado.</w:t>
      </w:r>
    </w:p>
    <w:p w:rsidR="00D0292F" w:rsidRDefault="00D0292F" w:rsidP="00D0292F">
      <w:pPr>
        <w:ind w:firstLine="708"/>
        <w:jc w:val="both"/>
      </w:pPr>
    </w:p>
    <w:p w:rsidR="00D0292F" w:rsidRDefault="00D0292F" w:rsidP="00D0292F">
      <w:pPr>
        <w:ind w:firstLine="708"/>
        <w:jc w:val="both"/>
      </w:pPr>
      <w:r>
        <w:t>Cadeia de entrada:</w:t>
      </w:r>
      <w:r w:rsidR="00F91C46">
        <w:t xml:space="preserve"> </w:t>
      </w:r>
      <w:r w:rsidR="00F91C46" w:rsidRPr="00F91C46">
        <w:t>(((a))</w:t>
      </w:r>
      <w:proofErr w:type="gramStart"/>
      <w:r w:rsidR="00F91C46" w:rsidRPr="00F91C46">
        <w:t>),[</w:t>
      </w:r>
      <w:proofErr w:type="gramEnd"/>
      <w:r w:rsidR="00F91C46" w:rsidRPr="00F91C46">
        <w:t>[a]],{{{{a}}}}</w:t>
      </w:r>
    </w:p>
    <w:p w:rsidR="00F91C46" w:rsidRDefault="00F91C46" w:rsidP="00D0292F">
      <w:pPr>
        <w:ind w:firstLine="708"/>
        <w:jc w:val="both"/>
      </w:pPr>
      <w:r>
        <w:rPr>
          <w:noProof/>
          <w:lang w:eastAsia="pt-BR"/>
        </w:rPr>
        <w:drawing>
          <wp:inline distT="0" distB="0" distL="0" distR="0">
            <wp:extent cx="5398770" cy="3037205"/>
            <wp:effectExtent l="0" t="0" r="0" b="0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30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7 do autômato de pilha 2</w:t>
      </w:r>
    </w:p>
    <w:p w:rsidR="006D3E63" w:rsidRDefault="006D3E63" w:rsidP="006D3E63">
      <w:pPr>
        <w:ind w:firstLine="708"/>
        <w:jc w:val="center"/>
      </w:pPr>
    </w:p>
    <w:p w:rsidR="00D0292F" w:rsidRDefault="00F91C46" w:rsidP="00D0292F">
      <w:pPr>
        <w:ind w:firstLine="708"/>
        <w:jc w:val="both"/>
      </w:pPr>
      <w:r>
        <w:t xml:space="preserve">Como vemos, sucessivas transições para </w:t>
      </w:r>
      <w:proofErr w:type="spellStart"/>
      <w:r>
        <w:t>sub-máquina</w:t>
      </w:r>
      <w:proofErr w:type="spellEnd"/>
      <w:r>
        <w:t xml:space="preserve"> também funcionam como esperado</w:t>
      </w:r>
      <w:r w:rsidR="005C3841">
        <w:t>.</w:t>
      </w:r>
    </w:p>
    <w:p w:rsidR="00263D97" w:rsidRDefault="00263D97" w:rsidP="00D0292F">
      <w:pPr>
        <w:ind w:firstLine="708"/>
        <w:jc w:val="both"/>
      </w:pPr>
    </w:p>
    <w:p w:rsidR="00D0292F" w:rsidRDefault="00D0292F" w:rsidP="00D0292F">
      <w:pPr>
        <w:ind w:firstLine="708"/>
        <w:jc w:val="both"/>
      </w:pPr>
      <w:r>
        <w:lastRenderedPageBreak/>
        <w:t>Cadeia de entrada:</w:t>
      </w:r>
      <w:r w:rsidR="00F91C46">
        <w:t xml:space="preserve"> </w:t>
      </w:r>
      <w:r w:rsidR="00F91C46" w:rsidRPr="00F91C46">
        <w:t>{</w:t>
      </w:r>
      <w:proofErr w:type="gramStart"/>
      <w:r w:rsidR="00F91C46" w:rsidRPr="00F91C46">
        <w:t>[(</w:t>
      </w:r>
      <w:proofErr w:type="gramEnd"/>
      <w:r w:rsidR="00F91C46" w:rsidRPr="00F91C46">
        <w:t>(a),[a],{a})]}</w:t>
      </w:r>
    </w:p>
    <w:p w:rsidR="005C3841" w:rsidRDefault="005C3841" w:rsidP="005C3841">
      <w:pPr>
        <w:ind w:firstLine="708"/>
        <w:jc w:val="center"/>
      </w:pPr>
      <w:r>
        <w:rPr>
          <w:noProof/>
          <w:lang w:eastAsia="pt-BR"/>
        </w:rPr>
        <w:drawing>
          <wp:inline distT="0" distB="0" distL="0" distR="0">
            <wp:extent cx="5398770" cy="2544445"/>
            <wp:effectExtent l="0" t="0" r="0" b="825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8 do autômato de pilha 2</w:t>
      </w:r>
    </w:p>
    <w:p w:rsidR="00D0292F" w:rsidRDefault="005C3841" w:rsidP="00263D97">
      <w:pPr>
        <w:ind w:firstLine="708"/>
        <w:jc w:val="both"/>
      </w:pPr>
      <w:r>
        <w:t xml:space="preserve">Como vemos, sucessivas transições em estados diferentes para </w:t>
      </w:r>
      <w:proofErr w:type="spellStart"/>
      <w:r>
        <w:t>sub-máquina</w:t>
      </w:r>
      <w:proofErr w:type="spellEnd"/>
      <w:r>
        <w:t xml:space="preserve"> também funcionam como esperado.</w:t>
      </w:r>
    </w:p>
    <w:p w:rsidR="00D0292F" w:rsidRDefault="00D0292F" w:rsidP="00D0292F">
      <w:pPr>
        <w:ind w:firstLine="708"/>
        <w:jc w:val="both"/>
      </w:pPr>
      <w:r>
        <w:t>Cadeia de entrada:</w:t>
      </w:r>
      <w:r w:rsidR="005C3841">
        <w:t xml:space="preserve"> </w:t>
      </w:r>
      <w:proofErr w:type="gramStart"/>
      <w:r w:rsidR="005C3841" w:rsidRPr="005C3841">
        <w:t>a,(</w:t>
      </w:r>
      <w:proofErr w:type="gramEnd"/>
      <w:r w:rsidR="005C3841" w:rsidRPr="005C3841">
        <w:t>[a],{a}),[(a),{{a}}],{[(a),a],a},a</w:t>
      </w:r>
    </w:p>
    <w:p w:rsidR="005C3841" w:rsidRDefault="005C3841" w:rsidP="00D0292F">
      <w:pPr>
        <w:ind w:firstLine="708"/>
        <w:jc w:val="both"/>
      </w:pPr>
      <w:r>
        <w:rPr>
          <w:noProof/>
          <w:lang w:eastAsia="pt-BR"/>
        </w:rPr>
        <w:drawing>
          <wp:inline distT="0" distB="0" distL="0" distR="0">
            <wp:extent cx="5398770" cy="4118610"/>
            <wp:effectExtent l="0" t="0" r="0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411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D97" w:rsidRDefault="006D3E63" w:rsidP="00263D97">
      <w:pPr>
        <w:ind w:firstLine="708"/>
        <w:jc w:val="center"/>
      </w:pPr>
      <w:r>
        <w:t>Figura: Teste 9 do autômato de pilha 2</w:t>
      </w:r>
    </w:p>
    <w:p w:rsidR="00D0292F" w:rsidRDefault="005C3841" w:rsidP="00263D97">
      <w:pPr>
        <w:ind w:firstLine="708"/>
      </w:pPr>
      <w:r>
        <w:t>Caso também funcionou como o esperado</w:t>
      </w:r>
    </w:p>
    <w:p w:rsidR="00D0292F" w:rsidRDefault="00D0292F" w:rsidP="00D0292F">
      <w:pPr>
        <w:ind w:firstLine="708"/>
        <w:jc w:val="both"/>
      </w:pPr>
      <w:r>
        <w:lastRenderedPageBreak/>
        <w:t>Cadeia de entrada:</w:t>
      </w:r>
      <w:r w:rsidR="00F21D77">
        <w:t xml:space="preserve"> </w:t>
      </w:r>
      <w:proofErr w:type="gramStart"/>
      <w:r w:rsidR="003F4178" w:rsidRPr="003F4178">
        <w:t>a,{</w:t>
      </w:r>
      <w:proofErr w:type="gramEnd"/>
      <w:r w:rsidR="003F4178" w:rsidRPr="003F4178">
        <w:t>a,[a,(a)]},[{{a}},(a)],({a},[a]),a</w:t>
      </w:r>
    </w:p>
    <w:p w:rsidR="003F4178" w:rsidRDefault="003F4178" w:rsidP="006D3E63">
      <w:pPr>
        <w:ind w:firstLine="708"/>
        <w:jc w:val="center"/>
      </w:pPr>
      <w:r>
        <w:rPr>
          <w:noProof/>
          <w:lang w:eastAsia="pt-BR"/>
        </w:rPr>
        <w:drawing>
          <wp:inline distT="0" distB="0" distL="0" distR="0">
            <wp:extent cx="5398770" cy="4118610"/>
            <wp:effectExtent l="0" t="0" r="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411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E63" w:rsidRDefault="006D3E63" w:rsidP="006D3E63">
      <w:pPr>
        <w:ind w:firstLine="708"/>
        <w:jc w:val="center"/>
      </w:pPr>
      <w:r>
        <w:t>Figura: Teste 10 do autômato de pilha 2</w:t>
      </w:r>
    </w:p>
    <w:p w:rsidR="00D0292F" w:rsidRDefault="003F4178" w:rsidP="00D0292F">
      <w:pPr>
        <w:ind w:firstLine="708"/>
        <w:jc w:val="both"/>
      </w:pPr>
      <w:r>
        <w:t>Esse caso de teste também funcionou como deveria.</w:t>
      </w:r>
    </w:p>
    <w:p w:rsidR="0004384C" w:rsidRDefault="0004384C" w:rsidP="00992BCA">
      <w:pPr>
        <w:ind w:firstLine="708"/>
        <w:jc w:val="both"/>
      </w:pPr>
      <w:r>
        <w:tab/>
      </w:r>
    </w:p>
    <w:p w:rsidR="00413715" w:rsidRDefault="00413715" w:rsidP="00413715"/>
    <w:p w:rsidR="00413715" w:rsidRDefault="00413715" w:rsidP="00413715"/>
    <w:p w:rsidR="00413715" w:rsidRDefault="00413715" w:rsidP="00413715"/>
    <w:p w:rsidR="00413715" w:rsidRDefault="00413715" w:rsidP="00413715"/>
    <w:p w:rsidR="00413715" w:rsidRDefault="00413715" w:rsidP="00413715"/>
    <w:p w:rsidR="00413715" w:rsidRDefault="00413715" w:rsidP="00413715"/>
    <w:p w:rsidR="00413715" w:rsidRDefault="00413715" w:rsidP="00413715"/>
    <w:p w:rsidR="00413715" w:rsidRDefault="00413715" w:rsidP="00413715"/>
    <w:p w:rsidR="00413715" w:rsidRDefault="00413715" w:rsidP="00413715"/>
    <w:p w:rsidR="00413715" w:rsidRDefault="00413715" w:rsidP="00413715"/>
    <w:p w:rsidR="00413715" w:rsidRDefault="00413715" w:rsidP="00413715"/>
    <w:p w:rsidR="00263D97" w:rsidRDefault="00263D97" w:rsidP="00263D97"/>
    <w:p w:rsidR="005A54E5" w:rsidRDefault="005A54E5" w:rsidP="005A54E5">
      <w:pPr>
        <w:pStyle w:val="Ttulo2"/>
        <w:numPr>
          <w:ilvl w:val="0"/>
          <w:numId w:val="15"/>
        </w:numPr>
      </w:pPr>
      <w:bookmarkStart w:id="6" w:name="_Toc391328380"/>
      <w:r>
        <w:lastRenderedPageBreak/>
        <w:t>Manual</w:t>
      </w:r>
      <w:bookmarkEnd w:id="6"/>
    </w:p>
    <w:p w:rsidR="005A54E5" w:rsidRDefault="005A54E5" w:rsidP="005A54E5"/>
    <w:p w:rsidR="005A54E5" w:rsidRDefault="005A54E5" w:rsidP="00D25E33">
      <w:pPr>
        <w:ind w:left="708" w:firstLine="12"/>
      </w:pPr>
      <w:r>
        <w:t>O programa foi feito em C,</w:t>
      </w:r>
      <w:r w:rsidR="00D25E33">
        <w:t xml:space="preserve"> ao ser executado é pedido que o usuário digite o nome de três arquivos (um de cada vez):</w:t>
      </w:r>
    </w:p>
    <w:p w:rsidR="00D25E33" w:rsidRDefault="00D25E33" w:rsidP="005A54E5">
      <w:pPr>
        <w:ind w:left="708"/>
      </w:pPr>
      <w:r>
        <w:t>Arquivo que contém o autômato do léxico.</w:t>
      </w:r>
    </w:p>
    <w:p w:rsidR="00D25E33" w:rsidRDefault="00D25E33" w:rsidP="005A54E5">
      <w:pPr>
        <w:ind w:left="708"/>
      </w:pPr>
      <w:r>
        <w:t>Arquivo que contém a cadeia de entrada (apenas uma cadeia).</w:t>
      </w:r>
    </w:p>
    <w:p w:rsidR="00D25E33" w:rsidRDefault="00D25E33" w:rsidP="005A54E5">
      <w:pPr>
        <w:ind w:left="708"/>
      </w:pPr>
      <w:r>
        <w:t>Arquivo que contém o autômato de pilha.</w:t>
      </w:r>
    </w:p>
    <w:p w:rsidR="00D25E33" w:rsidRDefault="00D25E33" w:rsidP="005A54E5">
      <w:pPr>
        <w:ind w:left="708"/>
      </w:pPr>
      <w:r>
        <w:t xml:space="preserve">Esses arquivos devem estar no diretório do executável. Após pressionar </w:t>
      </w:r>
      <w:proofErr w:type="spellStart"/>
      <w:r>
        <w:t>enter</w:t>
      </w:r>
      <w:proofErr w:type="spellEnd"/>
      <w:r>
        <w:t xml:space="preserve"> depois de inserir o terceiro arquivo a tabela será gerada. É importante que sejam inseridas cadeias válidas</w:t>
      </w:r>
      <w:r w:rsidR="00175352">
        <w:t xml:space="preserve"> e que os arquivos estejam no formato já especificado acima</w:t>
      </w:r>
      <w:bookmarkStart w:id="7" w:name="_GoBack"/>
      <w:bookmarkEnd w:id="7"/>
      <w:r>
        <w:t xml:space="preserve">. </w:t>
      </w:r>
      <w:r>
        <w:tab/>
      </w:r>
    </w:p>
    <w:p w:rsidR="00D25E33" w:rsidRPr="005A54E5" w:rsidRDefault="00D25E33" w:rsidP="005A54E5">
      <w:pPr>
        <w:ind w:left="708"/>
      </w:pPr>
    </w:p>
    <w:p w:rsidR="005A54E5" w:rsidRDefault="005A54E5" w:rsidP="00263D97"/>
    <w:p w:rsidR="005A54E5" w:rsidRDefault="005A54E5" w:rsidP="00263D97"/>
    <w:p w:rsidR="005A54E5" w:rsidRDefault="005A54E5" w:rsidP="00263D97"/>
    <w:p w:rsidR="005A54E5" w:rsidRDefault="005A54E5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D25E33" w:rsidRDefault="00D25E33" w:rsidP="00263D97"/>
    <w:p w:rsidR="00413715" w:rsidRDefault="00263D97" w:rsidP="005A54E5">
      <w:pPr>
        <w:pStyle w:val="Ttulo2"/>
        <w:numPr>
          <w:ilvl w:val="0"/>
          <w:numId w:val="17"/>
        </w:numPr>
      </w:pPr>
      <w:bookmarkStart w:id="8" w:name="_Toc391328381"/>
      <w:r>
        <w:lastRenderedPageBreak/>
        <w:t>Anexos</w:t>
      </w:r>
      <w:bookmarkEnd w:id="8"/>
    </w:p>
    <w:p w:rsidR="00413715" w:rsidRDefault="00413715" w:rsidP="00263D97">
      <w:pPr>
        <w:pStyle w:val="PargrafodaLista"/>
        <w:numPr>
          <w:ilvl w:val="0"/>
          <w:numId w:val="12"/>
        </w:numPr>
      </w:pPr>
      <w:r>
        <w:t>Caso de teste 1</w:t>
      </w:r>
    </w:p>
    <w:p w:rsidR="00413715" w:rsidRDefault="00413715" w:rsidP="00413715">
      <w:pPr>
        <w:pStyle w:val="PargrafodaLista"/>
        <w:numPr>
          <w:ilvl w:val="1"/>
          <w:numId w:val="2"/>
        </w:numPr>
      </w:pPr>
      <w:r>
        <w:t xml:space="preserve"> Conteúdo do arquivo com autômato de pilha:</w:t>
      </w:r>
    </w:p>
    <w:p w:rsidR="00413715" w:rsidRDefault="00413715" w:rsidP="00413715">
      <w:pPr>
        <w:pStyle w:val="PargrafodaLista"/>
        <w:ind w:left="1080"/>
      </w:pPr>
    </w:p>
    <w:p w:rsidR="00413715" w:rsidRPr="00D25E33" w:rsidRDefault="00413715" w:rsidP="00413715">
      <w:pPr>
        <w:pStyle w:val="PargrafodaLista"/>
      </w:pPr>
      <w:r w:rsidRPr="00D25E33">
        <w:t xml:space="preserve">P </w:t>
      </w:r>
      <w:proofErr w:type="spellStart"/>
      <w:proofErr w:type="gramStart"/>
      <w:r w:rsidRPr="00D25E33">
        <w:t>exp</w:t>
      </w:r>
      <w:proofErr w:type="spellEnd"/>
      <w:r w:rsidRPr="00D25E33">
        <w:t xml:space="preserve"> ;</w:t>
      </w:r>
      <w:proofErr w:type="gramEnd"/>
    </w:p>
    <w:p w:rsidR="00413715" w:rsidRPr="00D25E33" w:rsidRDefault="00413715" w:rsidP="00413715">
      <w:pPr>
        <w:pStyle w:val="PargrafodaLista"/>
      </w:pPr>
      <w:r w:rsidRPr="00D25E33">
        <w:t>1</w:t>
      </w:r>
    </w:p>
    <w:p w:rsidR="00413715" w:rsidRPr="00D25E33" w:rsidRDefault="00413715" w:rsidP="00413715">
      <w:pPr>
        <w:pStyle w:val="PargrafodaLista"/>
      </w:pPr>
      <w:r w:rsidRPr="00D25E33">
        <w:t>1</w:t>
      </w:r>
      <w:r w:rsidRPr="00D25E33">
        <w:tab/>
        <w:t>id</w:t>
      </w:r>
      <w:r w:rsidRPr="00D25E33">
        <w:tab/>
        <w:t>2</w:t>
      </w:r>
    </w:p>
    <w:p w:rsidR="00413715" w:rsidRPr="00D25E33" w:rsidRDefault="00413715" w:rsidP="00413715">
      <w:pPr>
        <w:pStyle w:val="PargrafodaLista"/>
      </w:pPr>
      <w:r w:rsidRPr="00D25E33">
        <w:t>2</w:t>
      </w:r>
      <w:r w:rsidRPr="00D25E33">
        <w:tab/>
        <w:t>=</w:t>
      </w:r>
      <w:r w:rsidRPr="00D25E33">
        <w:tab/>
        <w:t>3</w:t>
      </w:r>
    </w:p>
    <w:p w:rsidR="00413715" w:rsidRPr="00D25E33" w:rsidRDefault="00413715" w:rsidP="00413715">
      <w:pPr>
        <w:pStyle w:val="PargrafodaLista"/>
      </w:pPr>
      <w:r w:rsidRPr="00D25E33">
        <w:t>3</w:t>
      </w:r>
      <w:r w:rsidRPr="00D25E33">
        <w:tab/>
      </w:r>
      <w:proofErr w:type="spellStart"/>
      <w:r w:rsidRPr="00D25E33">
        <w:t>exp</w:t>
      </w:r>
      <w:proofErr w:type="spellEnd"/>
      <w:r w:rsidRPr="00D25E33">
        <w:tab/>
        <w:t>*4</w:t>
      </w:r>
    </w:p>
    <w:p w:rsidR="00413715" w:rsidRPr="00D25E33" w:rsidRDefault="00413715" w:rsidP="00413715">
      <w:pPr>
        <w:pStyle w:val="PargrafodaLista"/>
      </w:pPr>
      <w:r w:rsidRPr="00D25E33">
        <w:t>*4</w:t>
      </w:r>
      <w:r w:rsidRPr="00D25E33">
        <w:tab/>
        <w:t>;</w:t>
      </w:r>
      <w:r w:rsidRPr="00D25E33">
        <w:tab/>
        <w:t>1</w:t>
      </w:r>
    </w:p>
    <w:p w:rsidR="00413715" w:rsidRPr="00D25E33" w:rsidRDefault="00413715" w:rsidP="00413715">
      <w:pPr>
        <w:pStyle w:val="PargrafodaLista"/>
      </w:pPr>
      <w:r w:rsidRPr="00D25E33">
        <w:t>!</w:t>
      </w:r>
    </w:p>
    <w:p w:rsidR="00413715" w:rsidRPr="00D25E33" w:rsidRDefault="00413715" w:rsidP="00413715">
      <w:pPr>
        <w:pStyle w:val="PargrafodaLista"/>
      </w:pPr>
    </w:p>
    <w:p w:rsidR="00413715" w:rsidRPr="00D25E33" w:rsidRDefault="00413715" w:rsidP="00413715">
      <w:pPr>
        <w:pStyle w:val="PargrafodaLista"/>
      </w:pPr>
      <w:r w:rsidRPr="00D25E33">
        <w:t>1</w:t>
      </w:r>
    </w:p>
    <w:p w:rsidR="00413715" w:rsidRPr="00D25E33" w:rsidRDefault="00413715" w:rsidP="00413715">
      <w:pPr>
        <w:pStyle w:val="PargrafodaLista"/>
      </w:pPr>
      <w:r w:rsidRPr="00D25E33">
        <w:t>1</w:t>
      </w:r>
      <w:r w:rsidRPr="00D25E33">
        <w:tab/>
        <w:t>id</w:t>
      </w:r>
      <w:r w:rsidRPr="00D25E33">
        <w:tab/>
        <w:t>*4</w:t>
      </w:r>
    </w:p>
    <w:p w:rsidR="00413715" w:rsidRDefault="00413715" w:rsidP="00413715">
      <w:pPr>
        <w:pStyle w:val="PargrafodaLista"/>
      </w:pPr>
      <w:r>
        <w:t>1</w:t>
      </w:r>
      <w:r>
        <w:tab/>
      </w:r>
      <w:proofErr w:type="spellStart"/>
      <w:r>
        <w:t>numero</w:t>
      </w:r>
      <w:proofErr w:type="spellEnd"/>
      <w:r>
        <w:tab/>
        <w:t>*4</w:t>
      </w:r>
    </w:p>
    <w:p w:rsidR="00413715" w:rsidRDefault="00413715" w:rsidP="00413715">
      <w:pPr>
        <w:pStyle w:val="PargrafodaLista"/>
      </w:pPr>
      <w:r>
        <w:t>1</w:t>
      </w:r>
      <w:r>
        <w:tab/>
        <w:t>(</w:t>
      </w:r>
      <w:r>
        <w:tab/>
        <w:t>2</w:t>
      </w:r>
    </w:p>
    <w:p w:rsidR="00413715" w:rsidRDefault="00413715" w:rsidP="00413715">
      <w:pPr>
        <w:pStyle w:val="PargrafodaLista"/>
      </w:pPr>
      <w:r>
        <w:t>2</w:t>
      </w:r>
      <w:r>
        <w:tab/>
      </w:r>
      <w:proofErr w:type="spellStart"/>
      <w:r>
        <w:t>exp</w:t>
      </w:r>
      <w:proofErr w:type="spellEnd"/>
      <w:r>
        <w:tab/>
        <w:t>3</w:t>
      </w:r>
    </w:p>
    <w:p w:rsidR="00413715" w:rsidRDefault="00413715" w:rsidP="00413715">
      <w:pPr>
        <w:pStyle w:val="PargrafodaLista"/>
      </w:pPr>
      <w:r>
        <w:t>3</w:t>
      </w:r>
      <w:r>
        <w:tab/>
        <w:t>)</w:t>
      </w:r>
      <w:r>
        <w:tab/>
        <w:t>*4</w:t>
      </w:r>
    </w:p>
    <w:p w:rsidR="00413715" w:rsidRDefault="00413715" w:rsidP="00413715">
      <w:pPr>
        <w:pStyle w:val="PargrafodaLista"/>
      </w:pPr>
      <w:r>
        <w:t>*4</w:t>
      </w:r>
      <w:r>
        <w:tab/>
        <w:t>+</w:t>
      </w:r>
      <w:r>
        <w:tab/>
        <w:t>1</w:t>
      </w:r>
    </w:p>
    <w:p w:rsidR="00413715" w:rsidRDefault="00413715" w:rsidP="00413715">
      <w:pPr>
        <w:pStyle w:val="PargrafodaLista"/>
      </w:pPr>
      <w:r>
        <w:t>*4</w:t>
      </w:r>
      <w:r>
        <w:tab/>
        <w:t>-</w:t>
      </w:r>
      <w:r>
        <w:tab/>
        <w:t>1</w:t>
      </w:r>
    </w:p>
    <w:p w:rsidR="00413715" w:rsidRDefault="00413715" w:rsidP="00413715">
      <w:pPr>
        <w:pStyle w:val="PargrafodaLista"/>
      </w:pPr>
      <w:r>
        <w:t>*4</w:t>
      </w:r>
      <w:r>
        <w:tab/>
        <w:t>*</w:t>
      </w:r>
      <w:r>
        <w:tab/>
        <w:t>1</w:t>
      </w:r>
    </w:p>
    <w:p w:rsidR="00413715" w:rsidRDefault="00413715" w:rsidP="00413715">
      <w:pPr>
        <w:pStyle w:val="PargrafodaLista"/>
      </w:pPr>
      <w:r>
        <w:t>*4</w:t>
      </w:r>
      <w:r>
        <w:tab/>
        <w:t>/</w:t>
      </w:r>
      <w:r>
        <w:tab/>
        <w:t>1</w:t>
      </w:r>
    </w:p>
    <w:p w:rsidR="00413715" w:rsidRDefault="00413715" w:rsidP="00413715">
      <w:pPr>
        <w:pStyle w:val="PargrafodaLista"/>
      </w:pPr>
      <w:r>
        <w:t>!</w:t>
      </w: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  <w:numPr>
          <w:ilvl w:val="1"/>
          <w:numId w:val="2"/>
        </w:numPr>
      </w:pPr>
      <w:r>
        <w:t>Conteúdo do arquivo com cadeia de entrada:</w:t>
      </w:r>
    </w:p>
    <w:p w:rsidR="00413715" w:rsidRDefault="00413715" w:rsidP="00413715">
      <w:pPr>
        <w:pStyle w:val="PargrafodaLista"/>
        <w:ind w:left="1080"/>
      </w:pPr>
    </w:p>
    <w:p w:rsidR="00413715" w:rsidRDefault="00413715" w:rsidP="00413715">
      <w:pPr>
        <w:pStyle w:val="PargrafodaLista"/>
        <w:ind w:left="1080"/>
      </w:pPr>
      <w:proofErr w:type="gramStart"/>
      <w:r w:rsidRPr="00413715">
        <w:t>x</w:t>
      </w:r>
      <w:proofErr w:type="gramEnd"/>
      <w:r w:rsidRPr="00413715">
        <w:t>=a1-14 + (a-90)/(p-q); &amp;</w:t>
      </w: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pStyle w:val="PargrafodaLista"/>
      </w:pPr>
    </w:p>
    <w:p w:rsidR="00413715" w:rsidRDefault="00413715" w:rsidP="00413715">
      <w:pPr>
        <w:ind w:left="720"/>
      </w:pPr>
      <w:r>
        <w:lastRenderedPageBreak/>
        <w:t xml:space="preserve">1.3) Conteúdo do arquivo com autômato </w:t>
      </w:r>
      <w:r w:rsidR="00251C83">
        <w:t>do lé</w:t>
      </w:r>
      <w:r>
        <w:t>xico:</w:t>
      </w:r>
    </w:p>
    <w:p w:rsidR="00413715" w:rsidRPr="00413715" w:rsidRDefault="00413715" w:rsidP="00413715">
      <w:pPr>
        <w:pStyle w:val="PargrafodaLista"/>
        <w:ind w:left="1080"/>
        <w:sectPr w:rsidR="00413715" w:rsidRPr="00413715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lastRenderedPageBreak/>
        <w:t>1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+ *+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- *-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* **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/ */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 xml:space="preserve">1 </w:t>
      </w:r>
      <w:proofErr w:type="gramStart"/>
      <w:r w:rsidRPr="00413715">
        <w:rPr>
          <w:lang w:val="en-US"/>
        </w:rPr>
        <w:t>( *</w:t>
      </w:r>
      <w:proofErr w:type="gramEnd"/>
      <w:r w:rsidRPr="00413715">
        <w:rPr>
          <w:lang w:val="en-US"/>
        </w:rPr>
        <w:t>(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proofErr w:type="gramStart"/>
      <w:r w:rsidRPr="00413715">
        <w:rPr>
          <w:lang w:val="en-US"/>
        </w:rPr>
        <w:t>1 )</w:t>
      </w:r>
      <w:proofErr w:type="gramEnd"/>
      <w:r w:rsidRPr="00413715">
        <w:rPr>
          <w:lang w:val="en-US"/>
        </w:rPr>
        <w:t xml:space="preserve"> *)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= *=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proofErr w:type="gramStart"/>
      <w:r w:rsidRPr="00413715">
        <w:rPr>
          <w:lang w:val="en-US"/>
        </w:rPr>
        <w:t>1 ;</w:t>
      </w:r>
      <w:proofErr w:type="gramEnd"/>
      <w:r w:rsidRPr="00413715">
        <w:rPr>
          <w:lang w:val="en-US"/>
        </w:rPr>
        <w:t xml:space="preserve"> *;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a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b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c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d *id</w:t>
      </w:r>
    </w:p>
    <w:p w:rsidR="00413715" w:rsidRDefault="00413715" w:rsidP="00413715">
      <w:pPr>
        <w:pStyle w:val="PargrafodaLista"/>
        <w:ind w:left="1080"/>
      </w:pPr>
      <w:r>
        <w:t>1 e *id</w:t>
      </w:r>
    </w:p>
    <w:p w:rsidR="00413715" w:rsidRDefault="00413715" w:rsidP="00413715">
      <w:pPr>
        <w:pStyle w:val="PargrafodaLista"/>
        <w:ind w:left="1080"/>
      </w:pPr>
      <w:r>
        <w:t>1 f *id</w:t>
      </w:r>
    </w:p>
    <w:p w:rsidR="00413715" w:rsidRDefault="00413715" w:rsidP="00413715">
      <w:pPr>
        <w:pStyle w:val="PargrafodaLista"/>
        <w:ind w:left="1080"/>
      </w:pPr>
      <w:r>
        <w:t>1 g *id</w:t>
      </w:r>
    </w:p>
    <w:p w:rsidR="00413715" w:rsidRDefault="00413715" w:rsidP="00413715">
      <w:pPr>
        <w:pStyle w:val="PargrafodaLista"/>
        <w:ind w:left="1080"/>
      </w:pPr>
      <w:r>
        <w:t>1 h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 xml:space="preserve">1 </w:t>
      </w:r>
      <w:proofErr w:type="spellStart"/>
      <w:r w:rsidRPr="00413715">
        <w:rPr>
          <w:lang w:val="en-US"/>
        </w:rPr>
        <w:t>i</w:t>
      </w:r>
      <w:proofErr w:type="spellEnd"/>
      <w:r w:rsidRPr="00413715">
        <w:rPr>
          <w:lang w:val="en-US"/>
        </w:rPr>
        <w:t xml:space="preserve">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j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k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l *id</w:t>
      </w:r>
    </w:p>
    <w:p w:rsidR="00413715" w:rsidRDefault="00413715" w:rsidP="00413715">
      <w:pPr>
        <w:pStyle w:val="PargrafodaLista"/>
        <w:ind w:left="1080"/>
      </w:pPr>
      <w:r>
        <w:t>1 m *id</w:t>
      </w:r>
    </w:p>
    <w:p w:rsidR="00413715" w:rsidRDefault="00413715" w:rsidP="00413715">
      <w:pPr>
        <w:pStyle w:val="PargrafodaLista"/>
        <w:ind w:left="1080"/>
      </w:pPr>
      <w:r>
        <w:t>1 n *id</w:t>
      </w:r>
    </w:p>
    <w:p w:rsidR="00413715" w:rsidRDefault="00413715" w:rsidP="00413715">
      <w:pPr>
        <w:pStyle w:val="PargrafodaLista"/>
        <w:ind w:left="1080"/>
      </w:pPr>
      <w:r>
        <w:t>1 o *id</w:t>
      </w:r>
    </w:p>
    <w:p w:rsidR="00413715" w:rsidRDefault="00413715" w:rsidP="00413715">
      <w:pPr>
        <w:pStyle w:val="PargrafodaLista"/>
        <w:ind w:left="1080"/>
      </w:pPr>
      <w:r>
        <w:t>1 p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q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r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s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t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u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v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x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1 z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a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b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c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d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e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f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g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h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 xml:space="preserve">*id </w:t>
      </w:r>
      <w:proofErr w:type="spellStart"/>
      <w:r w:rsidRPr="00413715">
        <w:rPr>
          <w:lang w:val="en-US"/>
        </w:rPr>
        <w:t>i</w:t>
      </w:r>
      <w:proofErr w:type="spellEnd"/>
      <w:r w:rsidRPr="00413715">
        <w:rPr>
          <w:lang w:val="en-US"/>
        </w:rPr>
        <w:t xml:space="preserve">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j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k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l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lastRenderedPageBreak/>
        <w:t>*id m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n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o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p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q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r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s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t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u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v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x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z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0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1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2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3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4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5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6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7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8 *id</w:t>
      </w:r>
    </w:p>
    <w:p w:rsidR="00413715" w:rsidRPr="00413715" w:rsidRDefault="00413715" w:rsidP="00413715">
      <w:pPr>
        <w:pStyle w:val="PargrafodaLista"/>
        <w:ind w:left="1080"/>
        <w:rPr>
          <w:lang w:val="en-US"/>
        </w:rPr>
      </w:pPr>
      <w:r w:rsidRPr="00413715">
        <w:rPr>
          <w:lang w:val="en-US"/>
        </w:rPr>
        <w:t>*id 9 *id</w:t>
      </w:r>
    </w:p>
    <w:p w:rsidR="00413715" w:rsidRDefault="00413715" w:rsidP="00413715">
      <w:pPr>
        <w:pStyle w:val="PargrafodaLista"/>
        <w:ind w:left="1080"/>
      </w:pPr>
      <w:r>
        <w:t>1 1 *numero</w:t>
      </w:r>
    </w:p>
    <w:p w:rsidR="00413715" w:rsidRDefault="00413715" w:rsidP="00413715">
      <w:pPr>
        <w:pStyle w:val="PargrafodaLista"/>
        <w:ind w:left="1080"/>
      </w:pPr>
      <w:r>
        <w:t>1 2 *numero</w:t>
      </w:r>
    </w:p>
    <w:p w:rsidR="00413715" w:rsidRDefault="00413715" w:rsidP="00413715">
      <w:pPr>
        <w:pStyle w:val="PargrafodaLista"/>
        <w:ind w:left="1080"/>
      </w:pPr>
      <w:r>
        <w:t>1 3 *numero</w:t>
      </w:r>
    </w:p>
    <w:p w:rsidR="00413715" w:rsidRDefault="00413715" w:rsidP="00413715">
      <w:pPr>
        <w:pStyle w:val="PargrafodaLista"/>
        <w:ind w:left="1080"/>
      </w:pPr>
      <w:r>
        <w:t>1 4 *numero</w:t>
      </w:r>
    </w:p>
    <w:p w:rsidR="00413715" w:rsidRDefault="00413715" w:rsidP="00413715">
      <w:pPr>
        <w:pStyle w:val="PargrafodaLista"/>
        <w:ind w:left="1080"/>
      </w:pPr>
      <w:r>
        <w:t>1 5 *numero</w:t>
      </w:r>
    </w:p>
    <w:p w:rsidR="00413715" w:rsidRDefault="00413715" w:rsidP="00413715">
      <w:pPr>
        <w:pStyle w:val="PargrafodaLista"/>
        <w:ind w:left="1080"/>
      </w:pPr>
      <w:r>
        <w:t>1 6 *numero</w:t>
      </w:r>
    </w:p>
    <w:p w:rsidR="00413715" w:rsidRDefault="00413715" w:rsidP="00413715">
      <w:pPr>
        <w:pStyle w:val="PargrafodaLista"/>
        <w:ind w:left="1080"/>
      </w:pPr>
      <w:r>
        <w:t>1 7 *numero</w:t>
      </w:r>
    </w:p>
    <w:p w:rsidR="00413715" w:rsidRDefault="00413715" w:rsidP="00413715">
      <w:pPr>
        <w:pStyle w:val="PargrafodaLista"/>
        <w:ind w:left="1080"/>
      </w:pPr>
      <w:r>
        <w:t>1 8 *numero</w:t>
      </w:r>
    </w:p>
    <w:p w:rsidR="00413715" w:rsidRDefault="00413715" w:rsidP="00413715">
      <w:pPr>
        <w:pStyle w:val="PargrafodaLista"/>
        <w:ind w:left="1080"/>
      </w:pPr>
      <w:r>
        <w:t>1 9 *numero</w:t>
      </w:r>
    </w:p>
    <w:p w:rsidR="00413715" w:rsidRDefault="00413715" w:rsidP="00413715">
      <w:pPr>
        <w:pStyle w:val="PargrafodaLista"/>
        <w:ind w:left="1080"/>
      </w:pPr>
      <w:r>
        <w:t>1 0 *numero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0 *numero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1 *numero 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2 *numero 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3 *numero 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4 *numero 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5 *numero 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6 *numero 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7 *numero 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8 *numero </w:t>
      </w:r>
    </w:p>
    <w:p w:rsidR="00413715" w:rsidRDefault="00413715" w:rsidP="00413715">
      <w:pPr>
        <w:pStyle w:val="PargrafodaLista"/>
        <w:ind w:left="1080"/>
      </w:pPr>
      <w:r>
        <w:t>*</w:t>
      </w:r>
      <w:proofErr w:type="spellStart"/>
      <w:r>
        <w:t>numero</w:t>
      </w:r>
      <w:proofErr w:type="spellEnd"/>
      <w:r>
        <w:t xml:space="preserve"> 9 *numero</w:t>
      </w:r>
    </w:p>
    <w:p w:rsidR="00413715" w:rsidRDefault="00413715" w:rsidP="00413715">
      <w:pPr>
        <w:pStyle w:val="PargrafodaLista"/>
        <w:ind w:left="1080"/>
      </w:pPr>
      <w:r>
        <w:t xml:space="preserve">  </w:t>
      </w:r>
    </w:p>
    <w:p w:rsidR="00413715" w:rsidRDefault="00413715" w:rsidP="00413715">
      <w:pPr>
        <w:pStyle w:val="PargrafodaLista"/>
        <w:ind w:left="1080"/>
      </w:pPr>
      <w:r>
        <w:t>!</w:t>
      </w:r>
    </w:p>
    <w:p w:rsidR="00413715" w:rsidRDefault="00413715" w:rsidP="00413715">
      <w:pPr>
        <w:pStyle w:val="PargrafodaLista"/>
        <w:numPr>
          <w:ilvl w:val="1"/>
          <w:numId w:val="2"/>
        </w:numPr>
        <w:sectPr w:rsidR="00413715" w:rsidSect="00413715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22556B" w:rsidRDefault="0022556B" w:rsidP="0022556B">
      <w:pPr>
        <w:jc w:val="center"/>
      </w:pPr>
    </w:p>
    <w:p w:rsidR="0022556B" w:rsidRDefault="00251C83" w:rsidP="00251C83">
      <w:pPr>
        <w:pStyle w:val="PargrafodaLista"/>
        <w:numPr>
          <w:ilvl w:val="0"/>
          <w:numId w:val="1"/>
        </w:numPr>
        <w:jc w:val="both"/>
      </w:pPr>
      <w:r>
        <w:lastRenderedPageBreak/>
        <w:t>Caso de teste 2</w:t>
      </w:r>
    </w:p>
    <w:p w:rsidR="00251C83" w:rsidRDefault="00251C83" w:rsidP="00251C83">
      <w:pPr>
        <w:pStyle w:val="PargrafodaLista"/>
        <w:jc w:val="both"/>
      </w:pPr>
      <w:r>
        <w:t>2.1)</w:t>
      </w:r>
      <w:r w:rsidRPr="00251C83">
        <w:t xml:space="preserve"> </w:t>
      </w:r>
      <w:r>
        <w:t>Conteúdo do arquivo com autômato de pilha:</w:t>
      </w:r>
    </w:p>
    <w:p w:rsidR="00251C83" w:rsidRDefault="00251C83" w:rsidP="00251C83">
      <w:pPr>
        <w:pStyle w:val="PargrafodaLista"/>
        <w:jc w:val="both"/>
      </w:pPr>
      <w:proofErr w:type="gramStart"/>
      <w:r>
        <w:t>S ;</w:t>
      </w:r>
      <w:proofErr w:type="gramEnd"/>
    </w:p>
    <w:p w:rsidR="00251C83" w:rsidRDefault="00251C83" w:rsidP="00251C83">
      <w:pPr>
        <w:pStyle w:val="PargrafodaLista"/>
        <w:jc w:val="both"/>
      </w:pPr>
      <w:r>
        <w:t>1</w:t>
      </w:r>
    </w:p>
    <w:p w:rsidR="00251C83" w:rsidRDefault="00251C83" w:rsidP="00251C83">
      <w:pPr>
        <w:pStyle w:val="PargrafodaLista"/>
        <w:jc w:val="both"/>
      </w:pPr>
      <w:r>
        <w:t xml:space="preserve">1 </w:t>
      </w:r>
      <w:r>
        <w:tab/>
        <w:t xml:space="preserve">id </w:t>
      </w:r>
      <w:r>
        <w:tab/>
        <w:t>*4</w:t>
      </w:r>
    </w:p>
    <w:p w:rsidR="00251C83" w:rsidRDefault="00251C83" w:rsidP="00251C83">
      <w:pPr>
        <w:pStyle w:val="PargrafodaLista"/>
        <w:jc w:val="both"/>
      </w:pPr>
      <w:r>
        <w:t xml:space="preserve">1 </w:t>
      </w:r>
      <w:r>
        <w:tab/>
        <w:t xml:space="preserve">( </w:t>
      </w:r>
      <w:r>
        <w:tab/>
        <w:t>2</w:t>
      </w:r>
    </w:p>
    <w:p w:rsidR="00251C83" w:rsidRDefault="00251C83" w:rsidP="00251C83">
      <w:pPr>
        <w:pStyle w:val="PargrafodaLista"/>
        <w:jc w:val="both"/>
      </w:pPr>
      <w:r>
        <w:t>1</w:t>
      </w:r>
      <w:r>
        <w:tab/>
        <w:t>[</w:t>
      </w:r>
      <w:r>
        <w:tab/>
        <w:t>5</w:t>
      </w:r>
    </w:p>
    <w:p w:rsidR="00251C83" w:rsidRDefault="00251C83" w:rsidP="00251C83">
      <w:pPr>
        <w:pStyle w:val="PargrafodaLista"/>
        <w:jc w:val="both"/>
      </w:pPr>
      <w:r>
        <w:t>1</w:t>
      </w:r>
      <w:r>
        <w:tab/>
        <w:t>{</w:t>
      </w:r>
      <w:r>
        <w:tab/>
        <w:t>7</w:t>
      </w:r>
    </w:p>
    <w:p w:rsidR="00251C83" w:rsidRDefault="00251C83" w:rsidP="00251C83">
      <w:pPr>
        <w:pStyle w:val="PargrafodaLista"/>
        <w:jc w:val="both"/>
      </w:pPr>
      <w:r>
        <w:t>2</w:t>
      </w:r>
      <w:r>
        <w:tab/>
        <w:t>S</w:t>
      </w:r>
      <w:r>
        <w:tab/>
        <w:t>3</w:t>
      </w:r>
    </w:p>
    <w:p w:rsidR="00251C83" w:rsidRDefault="00251C83" w:rsidP="00251C83">
      <w:pPr>
        <w:pStyle w:val="PargrafodaLista"/>
        <w:jc w:val="both"/>
      </w:pPr>
      <w:r>
        <w:t>5</w:t>
      </w:r>
      <w:r>
        <w:tab/>
        <w:t>S</w:t>
      </w:r>
      <w:r>
        <w:tab/>
        <w:t>6</w:t>
      </w:r>
    </w:p>
    <w:p w:rsidR="00251C83" w:rsidRDefault="00251C83" w:rsidP="00251C83">
      <w:pPr>
        <w:pStyle w:val="PargrafodaLista"/>
        <w:jc w:val="both"/>
      </w:pPr>
      <w:r>
        <w:t>7</w:t>
      </w:r>
      <w:r>
        <w:tab/>
        <w:t>S</w:t>
      </w:r>
      <w:r>
        <w:tab/>
        <w:t>8</w:t>
      </w:r>
    </w:p>
    <w:p w:rsidR="00251C83" w:rsidRDefault="00251C83" w:rsidP="00251C83">
      <w:pPr>
        <w:pStyle w:val="PargrafodaLista"/>
        <w:jc w:val="both"/>
      </w:pPr>
      <w:r>
        <w:t>3</w:t>
      </w:r>
      <w:r>
        <w:tab/>
        <w:t xml:space="preserve">) </w:t>
      </w:r>
      <w:r>
        <w:tab/>
        <w:t>*4</w:t>
      </w:r>
    </w:p>
    <w:p w:rsidR="00251C83" w:rsidRDefault="00251C83" w:rsidP="00251C83">
      <w:pPr>
        <w:pStyle w:val="PargrafodaLista"/>
        <w:jc w:val="both"/>
      </w:pPr>
      <w:r>
        <w:t>6</w:t>
      </w:r>
      <w:r>
        <w:tab/>
        <w:t>]</w:t>
      </w:r>
      <w:r>
        <w:tab/>
        <w:t>*4</w:t>
      </w:r>
    </w:p>
    <w:p w:rsidR="00251C83" w:rsidRDefault="00251C83" w:rsidP="00251C83">
      <w:pPr>
        <w:pStyle w:val="PargrafodaLista"/>
        <w:jc w:val="both"/>
      </w:pPr>
      <w:r>
        <w:t>8</w:t>
      </w:r>
      <w:r>
        <w:tab/>
        <w:t>}</w:t>
      </w:r>
      <w:r>
        <w:tab/>
        <w:t>*4</w:t>
      </w:r>
    </w:p>
    <w:p w:rsidR="00251C83" w:rsidRDefault="00251C83" w:rsidP="00251C83">
      <w:pPr>
        <w:pStyle w:val="PargrafodaLista"/>
        <w:jc w:val="both"/>
      </w:pPr>
      <w:r>
        <w:t>*4</w:t>
      </w:r>
      <w:r>
        <w:tab/>
        <w:t>,</w:t>
      </w:r>
      <w:r>
        <w:tab/>
        <w:t>1</w:t>
      </w:r>
    </w:p>
    <w:p w:rsidR="00251C83" w:rsidRDefault="00251C83" w:rsidP="00251C83">
      <w:pPr>
        <w:pStyle w:val="PargrafodaLista"/>
        <w:jc w:val="both"/>
      </w:pPr>
      <w:r>
        <w:t>!</w:t>
      </w:r>
    </w:p>
    <w:p w:rsidR="00251C83" w:rsidRDefault="00251C83" w:rsidP="00251C83">
      <w:pPr>
        <w:pStyle w:val="PargrafodaLista"/>
        <w:jc w:val="both"/>
      </w:pPr>
    </w:p>
    <w:p w:rsidR="00251C83" w:rsidRDefault="00251C83" w:rsidP="00251C83">
      <w:pPr>
        <w:pStyle w:val="PargrafodaLista"/>
        <w:jc w:val="both"/>
      </w:pPr>
    </w:p>
    <w:p w:rsidR="00251C83" w:rsidRDefault="00251C83" w:rsidP="00251C83">
      <w:pPr>
        <w:pStyle w:val="PargrafodaLista"/>
        <w:jc w:val="both"/>
      </w:pPr>
      <w:r>
        <w:t>2.2)</w:t>
      </w:r>
      <w:r w:rsidRPr="00251C83">
        <w:t xml:space="preserve"> </w:t>
      </w:r>
      <w:r>
        <w:t>Conteúdo do arquivo com cadeia de entrada:</w:t>
      </w:r>
    </w:p>
    <w:p w:rsidR="00251C83" w:rsidRDefault="00251C83" w:rsidP="00251C83">
      <w:pPr>
        <w:pStyle w:val="PargrafodaLista"/>
        <w:jc w:val="both"/>
      </w:pPr>
      <w:proofErr w:type="gramStart"/>
      <w:r w:rsidRPr="003F4178">
        <w:t>a,{</w:t>
      </w:r>
      <w:proofErr w:type="gramEnd"/>
      <w:r w:rsidRPr="003F4178">
        <w:t>a,[a,(a)]},[{{a}},(a)],({a},[a]),a</w:t>
      </w:r>
      <w:r>
        <w:t xml:space="preserve">  &amp;</w:t>
      </w:r>
    </w:p>
    <w:p w:rsidR="00251C83" w:rsidRDefault="00251C83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63D97" w:rsidRDefault="00263D97" w:rsidP="00251C83">
      <w:pPr>
        <w:pStyle w:val="PargrafodaLista"/>
        <w:jc w:val="both"/>
      </w:pPr>
    </w:p>
    <w:p w:rsidR="00251C83" w:rsidRDefault="00251C83" w:rsidP="00251C83">
      <w:pPr>
        <w:pStyle w:val="PargrafodaLista"/>
        <w:jc w:val="both"/>
      </w:pPr>
      <w:r>
        <w:lastRenderedPageBreak/>
        <w:t>2.3)</w:t>
      </w:r>
      <w:r w:rsidRPr="00251C83">
        <w:t xml:space="preserve"> </w:t>
      </w:r>
      <w:r>
        <w:t xml:space="preserve">Conteúdo do arquivo com autômato do </w:t>
      </w:r>
      <w:proofErr w:type="spellStart"/>
      <w:r>
        <w:t>lexico</w:t>
      </w:r>
      <w:proofErr w:type="spellEnd"/>
      <w:r>
        <w:t>:</w:t>
      </w:r>
    </w:p>
    <w:p w:rsidR="00251C83" w:rsidRPr="00251C83" w:rsidRDefault="00251C83" w:rsidP="00251C83">
      <w:pPr>
        <w:pStyle w:val="PargrafodaLista"/>
        <w:jc w:val="both"/>
        <w:sectPr w:rsidR="00251C83" w:rsidRPr="00251C83" w:rsidSect="00413715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251C83" w:rsidRPr="00251C83" w:rsidRDefault="00251C83" w:rsidP="00251C83">
      <w:pPr>
        <w:pStyle w:val="PargrafodaLista"/>
        <w:jc w:val="both"/>
      </w:pPr>
      <w:r w:rsidRPr="00251C83">
        <w:lastRenderedPageBreak/>
        <w:t>1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+ *+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- *-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* **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/ */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 xml:space="preserve">1 </w:t>
      </w:r>
      <w:proofErr w:type="gramStart"/>
      <w:r w:rsidRPr="00251C83">
        <w:rPr>
          <w:lang w:val="en-US"/>
        </w:rPr>
        <w:t>( *</w:t>
      </w:r>
      <w:proofErr w:type="gramEnd"/>
      <w:r w:rsidRPr="00251C83">
        <w:rPr>
          <w:lang w:val="en-US"/>
        </w:rPr>
        <w:t>(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proofErr w:type="gramStart"/>
      <w:r w:rsidRPr="00251C83">
        <w:rPr>
          <w:lang w:val="en-US"/>
        </w:rPr>
        <w:t>1 )</w:t>
      </w:r>
      <w:proofErr w:type="gramEnd"/>
      <w:r w:rsidRPr="00251C83">
        <w:rPr>
          <w:lang w:val="en-US"/>
        </w:rPr>
        <w:t xml:space="preserve"> *)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= *=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proofErr w:type="gramStart"/>
      <w:r w:rsidRPr="00251C83">
        <w:rPr>
          <w:lang w:val="en-US"/>
        </w:rPr>
        <w:t>1 ;</w:t>
      </w:r>
      <w:proofErr w:type="gramEnd"/>
      <w:r w:rsidRPr="00251C83">
        <w:rPr>
          <w:lang w:val="en-US"/>
        </w:rPr>
        <w:t xml:space="preserve"> *;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proofErr w:type="gramStart"/>
      <w:r w:rsidRPr="00251C83">
        <w:rPr>
          <w:lang w:val="en-US"/>
        </w:rPr>
        <w:t>1 ,</w:t>
      </w:r>
      <w:proofErr w:type="gramEnd"/>
      <w:r w:rsidRPr="00251C83">
        <w:rPr>
          <w:lang w:val="en-US"/>
        </w:rPr>
        <w:t xml:space="preserve"> *,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 xml:space="preserve">1 </w:t>
      </w:r>
      <w:proofErr w:type="gramStart"/>
      <w:r w:rsidRPr="00251C83">
        <w:rPr>
          <w:lang w:val="en-US"/>
        </w:rPr>
        <w:t>[ *</w:t>
      </w:r>
      <w:proofErr w:type="gramEnd"/>
      <w:r w:rsidRPr="00251C83">
        <w:rPr>
          <w:lang w:val="en-US"/>
        </w:rPr>
        <w:t>[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proofErr w:type="gramStart"/>
      <w:r w:rsidRPr="00251C83">
        <w:rPr>
          <w:lang w:val="en-US"/>
        </w:rPr>
        <w:t>1 ]</w:t>
      </w:r>
      <w:proofErr w:type="gramEnd"/>
      <w:r w:rsidRPr="00251C83">
        <w:rPr>
          <w:lang w:val="en-US"/>
        </w:rPr>
        <w:t xml:space="preserve"> *]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 xml:space="preserve">1 </w:t>
      </w:r>
      <w:proofErr w:type="gramStart"/>
      <w:r w:rsidRPr="00251C83">
        <w:rPr>
          <w:lang w:val="en-US"/>
        </w:rPr>
        <w:t>{ *</w:t>
      </w:r>
      <w:proofErr w:type="gramEnd"/>
      <w:r w:rsidRPr="00251C83">
        <w:rPr>
          <w:lang w:val="en-US"/>
        </w:rPr>
        <w:t>{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proofErr w:type="gramStart"/>
      <w:r w:rsidRPr="00251C83">
        <w:rPr>
          <w:lang w:val="en-US"/>
        </w:rPr>
        <w:t>1 }</w:t>
      </w:r>
      <w:proofErr w:type="gramEnd"/>
      <w:r w:rsidRPr="00251C83">
        <w:rPr>
          <w:lang w:val="en-US"/>
        </w:rPr>
        <w:t xml:space="preserve"> *}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a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b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c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d *id</w:t>
      </w:r>
    </w:p>
    <w:p w:rsidR="00251C83" w:rsidRDefault="00251C83" w:rsidP="00251C83">
      <w:pPr>
        <w:pStyle w:val="PargrafodaLista"/>
        <w:jc w:val="both"/>
      </w:pPr>
      <w:r>
        <w:t>1 e *id</w:t>
      </w:r>
    </w:p>
    <w:p w:rsidR="00251C83" w:rsidRDefault="00251C83" w:rsidP="00251C83">
      <w:pPr>
        <w:pStyle w:val="PargrafodaLista"/>
        <w:jc w:val="both"/>
      </w:pPr>
      <w:r>
        <w:t>1 f *id</w:t>
      </w:r>
    </w:p>
    <w:p w:rsidR="00251C83" w:rsidRDefault="00251C83" w:rsidP="00251C83">
      <w:pPr>
        <w:pStyle w:val="PargrafodaLista"/>
        <w:jc w:val="both"/>
      </w:pPr>
      <w:r>
        <w:t>1 g *id</w:t>
      </w:r>
    </w:p>
    <w:p w:rsidR="00251C83" w:rsidRDefault="00251C83" w:rsidP="00251C83">
      <w:pPr>
        <w:pStyle w:val="PargrafodaLista"/>
        <w:jc w:val="both"/>
      </w:pPr>
      <w:r>
        <w:t>1 h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 xml:space="preserve">1 </w:t>
      </w:r>
      <w:proofErr w:type="spellStart"/>
      <w:r w:rsidRPr="00251C83">
        <w:rPr>
          <w:lang w:val="en-US"/>
        </w:rPr>
        <w:t>i</w:t>
      </w:r>
      <w:proofErr w:type="spellEnd"/>
      <w:r w:rsidRPr="00251C83">
        <w:rPr>
          <w:lang w:val="en-US"/>
        </w:rPr>
        <w:t xml:space="preserve">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j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k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l *id</w:t>
      </w:r>
    </w:p>
    <w:p w:rsidR="00251C83" w:rsidRDefault="00251C83" w:rsidP="00251C83">
      <w:pPr>
        <w:pStyle w:val="PargrafodaLista"/>
        <w:jc w:val="both"/>
      </w:pPr>
      <w:r>
        <w:t>1 m *id</w:t>
      </w:r>
    </w:p>
    <w:p w:rsidR="00251C83" w:rsidRDefault="00251C83" w:rsidP="00251C83">
      <w:pPr>
        <w:pStyle w:val="PargrafodaLista"/>
        <w:jc w:val="both"/>
      </w:pPr>
      <w:r>
        <w:t>1 n *id</w:t>
      </w:r>
    </w:p>
    <w:p w:rsidR="00251C83" w:rsidRDefault="00251C83" w:rsidP="00251C83">
      <w:pPr>
        <w:pStyle w:val="PargrafodaLista"/>
        <w:jc w:val="both"/>
      </w:pPr>
      <w:r>
        <w:t>1 o *id</w:t>
      </w:r>
    </w:p>
    <w:p w:rsidR="00251C83" w:rsidRDefault="00251C83" w:rsidP="00251C83">
      <w:pPr>
        <w:pStyle w:val="PargrafodaLista"/>
        <w:jc w:val="both"/>
      </w:pPr>
      <w:r>
        <w:t>1 p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q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r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s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t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u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v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x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1 z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a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b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c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d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e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f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g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h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 xml:space="preserve">*id </w:t>
      </w:r>
      <w:proofErr w:type="spellStart"/>
      <w:r w:rsidRPr="00251C83">
        <w:rPr>
          <w:lang w:val="en-US"/>
        </w:rPr>
        <w:t>i</w:t>
      </w:r>
      <w:proofErr w:type="spellEnd"/>
      <w:r w:rsidRPr="00251C83">
        <w:rPr>
          <w:lang w:val="en-US"/>
        </w:rPr>
        <w:t xml:space="preserve">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lastRenderedPageBreak/>
        <w:t>*id j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k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l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m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n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o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p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q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r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s *id</w:t>
      </w:r>
    </w:p>
    <w:p w:rsidR="00251C83" w:rsidRDefault="00251C83" w:rsidP="00251C83">
      <w:pPr>
        <w:pStyle w:val="PargrafodaLista"/>
        <w:jc w:val="both"/>
      </w:pPr>
      <w:r>
        <w:t>*id t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u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v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x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z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0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1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2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3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4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5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6 *id</w:t>
      </w:r>
    </w:p>
    <w:p w:rsidR="00251C83" w:rsidRPr="00251C83" w:rsidRDefault="00251C83" w:rsidP="00251C83">
      <w:pPr>
        <w:pStyle w:val="PargrafodaLista"/>
        <w:jc w:val="both"/>
        <w:rPr>
          <w:lang w:val="en-US"/>
        </w:rPr>
      </w:pPr>
      <w:r w:rsidRPr="00251C83">
        <w:rPr>
          <w:lang w:val="en-US"/>
        </w:rPr>
        <w:t>*id 7 *id</w:t>
      </w:r>
    </w:p>
    <w:p w:rsidR="00251C83" w:rsidRDefault="00251C83" w:rsidP="00251C83">
      <w:pPr>
        <w:pStyle w:val="PargrafodaLista"/>
        <w:jc w:val="both"/>
      </w:pPr>
      <w:r>
        <w:t>*id 8 *id</w:t>
      </w:r>
    </w:p>
    <w:p w:rsidR="00251C83" w:rsidRDefault="00251C83" w:rsidP="00251C83">
      <w:pPr>
        <w:pStyle w:val="PargrafodaLista"/>
        <w:jc w:val="both"/>
      </w:pPr>
      <w:r>
        <w:t>*id 9 *id</w:t>
      </w:r>
    </w:p>
    <w:p w:rsidR="00251C83" w:rsidRDefault="00251C83" w:rsidP="00251C83">
      <w:pPr>
        <w:pStyle w:val="PargrafodaLista"/>
        <w:jc w:val="both"/>
      </w:pPr>
      <w:r>
        <w:t>1 1 *numero</w:t>
      </w:r>
    </w:p>
    <w:p w:rsidR="00251C83" w:rsidRDefault="00251C83" w:rsidP="00251C83">
      <w:pPr>
        <w:pStyle w:val="PargrafodaLista"/>
        <w:jc w:val="both"/>
      </w:pPr>
      <w:r>
        <w:t>1 2 *numero</w:t>
      </w:r>
    </w:p>
    <w:p w:rsidR="00251C83" w:rsidRDefault="00251C83" w:rsidP="00251C83">
      <w:pPr>
        <w:pStyle w:val="PargrafodaLista"/>
        <w:jc w:val="both"/>
      </w:pPr>
      <w:r>
        <w:t>1 3 *numero</w:t>
      </w:r>
    </w:p>
    <w:p w:rsidR="00251C83" w:rsidRDefault="00251C83" w:rsidP="00251C83">
      <w:pPr>
        <w:pStyle w:val="PargrafodaLista"/>
        <w:jc w:val="both"/>
      </w:pPr>
      <w:r>
        <w:t>1 4 *numero</w:t>
      </w:r>
    </w:p>
    <w:p w:rsidR="00251C83" w:rsidRDefault="00251C83" w:rsidP="00251C83">
      <w:pPr>
        <w:pStyle w:val="PargrafodaLista"/>
        <w:jc w:val="both"/>
      </w:pPr>
      <w:r>
        <w:t>1 5 *numero</w:t>
      </w:r>
    </w:p>
    <w:p w:rsidR="00251C83" w:rsidRDefault="00251C83" w:rsidP="00251C83">
      <w:pPr>
        <w:pStyle w:val="PargrafodaLista"/>
        <w:jc w:val="both"/>
      </w:pPr>
      <w:r>
        <w:t>1 6 *numero</w:t>
      </w:r>
    </w:p>
    <w:p w:rsidR="00251C83" w:rsidRDefault="00251C83" w:rsidP="00251C83">
      <w:pPr>
        <w:pStyle w:val="PargrafodaLista"/>
        <w:jc w:val="both"/>
      </w:pPr>
      <w:r>
        <w:t>1 7 *numero</w:t>
      </w:r>
    </w:p>
    <w:p w:rsidR="00251C83" w:rsidRDefault="00251C83" w:rsidP="00251C83">
      <w:pPr>
        <w:pStyle w:val="PargrafodaLista"/>
        <w:jc w:val="both"/>
      </w:pPr>
      <w:r>
        <w:t>1 8 *numero</w:t>
      </w:r>
    </w:p>
    <w:p w:rsidR="00251C83" w:rsidRDefault="00251C83" w:rsidP="00251C83">
      <w:pPr>
        <w:pStyle w:val="PargrafodaLista"/>
        <w:jc w:val="both"/>
      </w:pPr>
      <w:r>
        <w:t>1 9 *numero</w:t>
      </w:r>
    </w:p>
    <w:p w:rsidR="00251C83" w:rsidRDefault="00251C83" w:rsidP="00251C83">
      <w:pPr>
        <w:pStyle w:val="PargrafodaLista"/>
        <w:jc w:val="both"/>
      </w:pPr>
      <w:r>
        <w:t>1 0 *numero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0 *numero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1 *numero 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2 *numero 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3 *numero 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4 *numero 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5 *numero 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6 *numero 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7 *numero 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8 *numero </w:t>
      </w:r>
    </w:p>
    <w:p w:rsidR="00251C83" w:rsidRDefault="00251C83" w:rsidP="00251C83">
      <w:pPr>
        <w:pStyle w:val="PargrafodaLista"/>
        <w:jc w:val="both"/>
      </w:pPr>
      <w:r>
        <w:t>*</w:t>
      </w:r>
      <w:proofErr w:type="spellStart"/>
      <w:r>
        <w:t>numero</w:t>
      </w:r>
      <w:proofErr w:type="spellEnd"/>
      <w:r>
        <w:t xml:space="preserve"> 9 *numero</w:t>
      </w:r>
    </w:p>
    <w:p w:rsidR="00251C83" w:rsidRDefault="00251C83" w:rsidP="00251C83">
      <w:pPr>
        <w:pStyle w:val="PargrafodaLista"/>
        <w:jc w:val="both"/>
      </w:pPr>
      <w:r>
        <w:t xml:space="preserve">  </w:t>
      </w:r>
    </w:p>
    <w:p w:rsidR="00251C83" w:rsidRDefault="00251C83" w:rsidP="00251C83">
      <w:pPr>
        <w:pStyle w:val="PargrafodaLista"/>
        <w:jc w:val="both"/>
      </w:pPr>
      <w:r>
        <w:t>!</w:t>
      </w:r>
    </w:p>
    <w:p w:rsidR="00251C83" w:rsidRDefault="00251C83" w:rsidP="000D77CE">
      <w:pPr>
        <w:jc w:val="center"/>
        <w:sectPr w:rsidR="00251C83" w:rsidSect="00251C83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B807E8" w:rsidRDefault="00B807E8" w:rsidP="000D77CE">
      <w:pPr>
        <w:jc w:val="center"/>
      </w:pPr>
    </w:p>
    <w:sectPr w:rsidR="00B807E8" w:rsidSect="00413715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DD0AF4"/>
    <w:multiLevelType w:val="hybridMultilevel"/>
    <w:tmpl w:val="A8B2304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CC5C69"/>
    <w:multiLevelType w:val="hybridMultilevel"/>
    <w:tmpl w:val="51188910"/>
    <w:lvl w:ilvl="0" w:tplc="0416000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EE000D"/>
    <w:multiLevelType w:val="hybridMultilevel"/>
    <w:tmpl w:val="6088E0AE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7FF1139"/>
    <w:multiLevelType w:val="hybridMultilevel"/>
    <w:tmpl w:val="B874BD4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08E7403"/>
    <w:multiLevelType w:val="hybridMultilevel"/>
    <w:tmpl w:val="D856EF2C"/>
    <w:lvl w:ilvl="0" w:tplc="BA3C11A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5DD21F9"/>
    <w:multiLevelType w:val="hybridMultilevel"/>
    <w:tmpl w:val="EEE45E6E"/>
    <w:lvl w:ilvl="0" w:tplc="0416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76D1593"/>
    <w:multiLevelType w:val="hybridMultilevel"/>
    <w:tmpl w:val="74CAFB6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101571"/>
    <w:multiLevelType w:val="hybridMultilevel"/>
    <w:tmpl w:val="6D12B510"/>
    <w:lvl w:ilvl="0" w:tplc="0DA6DF2E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82" w:hanging="360"/>
      </w:pPr>
    </w:lvl>
    <w:lvl w:ilvl="2" w:tplc="0416001B" w:tentative="1">
      <w:start w:val="1"/>
      <w:numFmt w:val="lowerRoman"/>
      <w:lvlText w:val="%3."/>
      <w:lvlJc w:val="right"/>
      <w:pPr>
        <w:ind w:left="2302" w:hanging="180"/>
      </w:pPr>
    </w:lvl>
    <w:lvl w:ilvl="3" w:tplc="0416000F" w:tentative="1">
      <w:start w:val="1"/>
      <w:numFmt w:val="decimal"/>
      <w:lvlText w:val="%4."/>
      <w:lvlJc w:val="left"/>
      <w:pPr>
        <w:ind w:left="3022" w:hanging="360"/>
      </w:pPr>
    </w:lvl>
    <w:lvl w:ilvl="4" w:tplc="04160019" w:tentative="1">
      <w:start w:val="1"/>
      <w:numFmt w:val="lowerLetter"/>
      <w:lvlText w:val="%5."/>
      <w:lvlJc w:val="left"/>
      <w:pPr>
        <w:ind w:left="3742" w:hanging="360"/>
      </w:pPr>
    </w:lvl>
    <w:lvl w:ilvl="5" w:tplc="0416001B" w:tentative="1">
      <w:start w:val="1"/>
      <w:numFmt w:val="lowerRoman"/>
      <w:lvlText w:val="%6."/>
      <w:lvlJc w:val="right"/>
      <w:pPr>
        <w:ind w:left="4462" w:hanging="180"/>
      </w:pPr>
    </w:lvl>
    <w:lvl w:ilvl="6" w:tplc="0416000F" w:tentative="1">
      <w:start w:val="1"/>
      <w:numFmt w:val="decimal"/>
      <w:lvlText w:val="%7."/>
      <w:lvlJc w:val="left"/>
      <w:pPr>
        <w:ind w:left="5182" w:hanging="360"/>
      </w:pPr>
    </w:lvl>
    <w:lvl w:ilvl="7" w:tplc="04160019" w:tentative="1">
      <w:start w:val="1"/>
      <w:numFmt w:val="lowerLetter"/>
      <w:lvlText w:val="%8."/>
      <w:lvlJc w:val="left"/>
      <w:pPr>
        <w:ind w:left="5902" w:hanging="360"/>
      </w:pPr>
    </w:lvl>
    <w:lvl w:ilvl="8" w:tplc="0416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8">
    <w:nsid w:val="422E1B48"/>
    <w:multiLevelType w:val="multilevel"/>
    <w:tmpl w:val="8938A1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59C530D2"/>
    <w:multiLevelType w:val="multilevel"/>
    <w:tmpl w:val="2A0A31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560" w:hanging="1800"/>
      </w:pPr>
      <w:rPr>
        <w:rFonts w:hint="default"/>
      </w:rPr>
    </w:lvl>
  </w:abstractNum>
  <w:abstractNum w:abstractNumId="10">
    <w:nsid w:val="62714663"/>
    <w:multiLevelType w:val="hybridMultilevel"/>
    <w:tmpl w:val="E94EF15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3FF7B44"/>
    <w:multiLevelType w:val="hybridMultilevel"/>
    <w:tmpl w:val="079EBD5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5A1265A"/>
    <w:multiLevelType w:val="hybridMultilevel"/>
    <w:tmpl w:val="E8D270EE"/>
    <w:lvl w:ilvl="0" w:tplc="0416000F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82" w:hanging="360"/>
      </w:pPr>
    </w:lvl>
    <w:lvl w:ilvl="2" w:tplc="0416001B" w:tentative="1">
      <w:start w:val="1"/>
      <w:numFmt w:val="lowerRoman"/>
      <w:lvlText w:val="%3."/>
      <w:lvlJc w:val="right"/>
      <w:pPr>
        <w:ind w:left="2302" w:hanging="180"/>
      </w:pPr>
    </w:lvl>
    <w:lvl w:ilvl="3" w:tplc="0416000F" w:tentative="1">
      <w:start w:val="1"/>
      <w:numFmt w:val="decimal"/>
      <w:lvlText w:val="%4."/>
      <w:lvlJc w:val="left"/>
      <w:pPr>
        <w:ind w:left="3022" w:hanging="360"/>
      </w:pPr>
    </w:lvl>
    <w:lvl w:ilvl="4" w:tplc="04160019" w:tentative="1">
      <w:start w:val="1"/>
      <w:numFmt w:val="lowerLetter"/>
      <w:lvlText w:val="%5."/>
      <w:lvlJc w:val="left"/>
      <w:pPr>
        <w:ind w:left="3742" w:hanging="360"/>
      </w:pPr>
    </w:lvl>
    <w:lvl w:ilvl="5" w:tplc="0416001B" w:tentative="1">
      <w:start w:val="1"/>
      <w:numFmt w:val="lowerRoman"/>
      <w:lvlText w:val="%6."/>
      <w:lvlJc w:val="right"/>
      <w:pPr>
        <w:ind w:left="4462" w:hanging="180"/>
      </w:pPr>
    </w:lvl>
    <w:lvl w:ilvl="6" w:tplc="0416000F" w:tentative="1">
      <w:start w:val="1"/>
      <w:numFmt w:val="decimal"/>
      <w:lvlText w:val="%7."/>
      <w:lvlJc w:val="left"/>
      <w:pPr>
        <w:ind w:left="5182" w:hanging="360"/>
      </w:pPr>
    </w:lvl>
    <w:lvl w:ilvl="7" w:tplc="04160019" w:tentative="1">
      <w:start w:val="1"/>
      <w:numFmt w:val="lowerLetter"/>
      <w:lvlText w:val="%8."/>
      <w:lvlJc w:val="left"/>
      <w:pPr>
        <w:ind w:left="5902" w:hanging="360"/>
      </w:pPr>
    </w:lvl>
    <w:lvl w:ilvl="8" w:tplc="0416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3">
    <w:nsid w:val="66AE6CC1"/>
    <w:multiLevelType w:val="hybridMultilevel"/>
    <w:tmpl w:val="3028EF0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3584A6D"/>
    <w:multiLevelType w:val="hybridMultilevel"/>
    <w:tmpl w:val="F916724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733ABF"/>
    <w:multiLevelType w:val="hybridMultilevel"/>
    <w:tmpl w:val="E56C0554"/>
    <w:lvl w:ilvl="0" w:tplc="BA3C11A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7C841E93"/>
    <w:multiLevelType w:val="hybridMultilevel"/>
    <w:tmpl w:val="9580B796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9"/>
  </w:num>
  <w:num w:numId="3">
    <w:abstractNumId w:val="8"/>
  </w:num>
  <w:num w:numId="4">
    <w:abstractNumId w:val="7"/>
  </w:num>
  <w:num w:numId="5">
    <w:abstractNumId w:val="2"/>
  </w:num>
  <w:num w:numId="6">
    <w:abstractNumId w:val="12"/>
  </w:num>
  <w:num w:numId="7">
    <w:abstractNumId w:val="3"/>
  </w:num>
  <w:num w:numId="8">
    <w:abstractNumId w:val="10"/>
  </w:num>
  <w:num w:numId="9">
    <w:abstractNumId w:val="6"/>
  </w:num>
  <w:num w:numId="10">
    <w:abstractNumId w:val="11"/>
  </w:num>
  <w:num w:numId="11">
    <w:abstractNumId w:val="0"/>
  </w:num>
  <w:num w:numId="12">
    <w:abstractNumId w:val="15"/>
  </w:num>
  <w:num w:numId="13">
    <w:abstractNumId w:val="4"/>
  </w:num>
  <w:num w:numId="14">
    <w:abstractNumId w:val="14"/>
  </w:num>
  <w:num w:numId="15">
    <w:abstractNumId w:val="13"/>
  </w:num>
  <w:num w:numId="16">
    <w:abstractNumId w:val="5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620A"/>
    <w:rsid w:val="0004384C"/>
    <w:rsid w:val="000566D8"/>
    <w:rsid w:val="000D77CE"/>
    <w:rsid w:val="00146372"/>
    <w:rsid w:val="00175352"/>
    <w:rsid w:val="0022556B"/>
    <w:rsid w:val="00251C83"/>
    <w:rsid w:val="00263D97"/>
    <w:rsid w:val="003236AD"/>
    <w:rsid w:val="00326021"/>
    <w:rsid w:val="00344AA7"/>
    <w:rsid w:val="003F4178"/>
    <w:rsid w:val="00413715"/>
    <w:rsid w:val="004D31DF"/>
    <w:rsid w:val="00574AF8"/>
    <w:rsid w:val="005A54E5"/>
    <w:rsid w:val="005C3841"/>
    <w:rsid w:val="006D1219"/>
    <w:rsid w:val="006D3E63"/>
    <w:rsid w:val="007A4281"/>
    <w:rsid w:val="00870405"/>
    <w:rsid w:val="008C49DD"/>
    <w:rsid w:val="008E72EE"/>
    <w:rsid w:val="009202BE"/>
    <w:rsid w:val="00944335"/>
    <w:rsid w:val="00992BCA"/>
    <w:rsid w:val="009A56D6"/>
    <w:rsid w:val="00A2620A"/>
    <w:rsid w:val="00AB20C8"/>
    <w:rsid w:val="00AD4BB4"/>
    <w:rsid w:val="00B2240E"/>
    <w:rsid w:val="00B807E8"/>
    <w:rsid w:val="00BF1F34"/>
    <w:rsid w:val="00CA4A49"/>
    <w:rsid w:val="00CE5924"/>
    <w:rsid w:val="00D0292F"/>
    <w:rsid w:val="00D25E33"/>
    <w:rsid w:val="00D3794C"/>
    <w:rsid w:val="00D505EE"/>
    <w:rsid w:val="00DB1F0A"/>
    <w:rsid w:val="00E16A9C"/>
    <w:rsid w:val="00EF092A"/>
    <w:rsid w:val="00F161BF"/>
    <w:rsid w:val="00F21D77"/>
    <w:rsid w:val="00F22071"/>
    <w:rsid w:val="00F62FBC"/>
    <w:rsid w:val="00F91C46"/>
    <w:rsid w:val="00FC4E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420647A-15C0-48C4-BB0F-992D9BC44F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574AF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EF092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413715"/>
    <w:pPr>
      <w:ind w:left="720"/>
      <w:contextualSpacing/>
    </w:pPr>
  </w:style>
  <w:style w:type="paragraph" w:styleId="SemEspaamento">
    <w:name w:val="No Spacing"/>
    <w:uiPriority w:val="1"/>
    <w:qFormat/>
    <w:rsid w:val="00574AF8"/>
    <w:pPr>
      <w:spacing w:after="0" w:line="240" w:lineRule="auto"/>
      <w:ind w:firstLine="567"/>
      <w:jc w:val="both"/>
    </w:pPr>
    <w:rPr>
      <w:rFonts w:ascii="Times New Roman" w:eastAsiaTheme="minorEastAsia" w:hAnsi="Times New Roman" w:cs="Times New Roman"/>
      <w:sz w:val="24"/>
      <w:szCs w:val="24"/>
      <w:lang w:eastAsia="ja-JP"/>
    </w:rPr>
  </w:style>
  <w:style w:type="character" w:customStyle="1" w:styleId="Ttulo1Char">
    <w:name w:val="Título 1 Char"/>
    <w:basedOn w:val="Fontepargpadro"/>
    <w:link w:val="Ttulo1"/>
    <w:uiPriority w:val="9"/>
    <w:rsid w:val="00574AF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bealhodoSumrio">
    <w:name w:val="TOC Heading"/>
    <w:basedOn w:val="Ttulo1"/>
    <w:next w:val="Normal"/>
    <w:uiPriority w:val="39"/>
    <w:unhideWhenUsed/>
    <w:qFormat/>
    <w:rsid w:val="00574AF8"/>
    <w:pPr>
      <w:outlineLvl w:val="9"/>
    </w:pPr>
    <w:rPr>
      <w:lang w:eastAsia="pt-BR"/>
    </w:rPr>
  </w:style>
  <w:style w:type="character" w:customStyle="1" w:styleId="Ttulo2Char">
    <w:name w:val="Título 2 Char"/>
    <w:basedOn w:val="Fontepargpadro"/>
    <w:link w:val="Ttulo2"/>
    <w:uiPriority w:val="9"/>
    <w:rsid w:val="00EF092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Sumrio2">
    <w:name w:val="toc 2"/>
    <w:basedOn w:val="Normal"/>
    <w:next w:val="Normal"/>
    <w:autoRedefine/>
    <w:uiPriority w:val="39"/>
    <w:unhideWhenUsed/>
    <w:rsid w:val="00EF092A"/>
    <w:pPr>
      <w:spacing w:after="100"/>
      <w:ind w:left="220"/>
    </w:pPr>
  </w:style>
  <w:style w:type="character" w:styleId="Hyperlink">
    <w:name w:val="Hyperlink"/>
    <w:basedOn w:val="Fontepargpadro"/>
    <w:uiPriority w:val="99"/>
    <w:unhideWhenUsed/>
    <w:rsid w:val="00EF092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Desenho_do_Microsoft_Visio4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7" Type="http://schemas.openxmlformats.org/officeDocument/2006/relationships/package" Target="embeddings/Desenho_do_Microsoft_Visio1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package" Target="embeddings/Desenho_do_Microsoft_Visio6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Desenho_do_Microsoft_Visio3.vsdx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Desenho_do_Microsoft_Visio5.vsdx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image" Target="media/image25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package" Target="embeddings/Desenho_do_Microsoft_Visio2.vsdx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0E3BF5-25AB-4C0A-86D7-75ABEDCBB9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1859</Words>
  <Characters>10044</Characters>
  <Application>Microsoft Office Word</Application>
  <DocSecurity>0</DocSecurity>
  <Lines>83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z Silva</dc:creator>
  <cp:keywords/>
  <dc:description/>
  <cp:lastModifiedBy>Tomaz Silva</cp:lastModifiedBy>
  <cp:revision>2</cp:revision>
  <dcterms:created xsi:type="dcterms:W3CDTF">2014-06-24T02:23:00Z</dcterms:created>
  <dcterms:modified xsi:type="dcterms:W3CDTF">2014-06-24T02:23:00Z</dcterms:modified>
</cp:coreProperties>
</file>